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4"/>
  </p:sldMasterIdLst>
  <p:notesMasterIdLst>
    <p:notesMasterId r:id="rId64"/>
  </p:notesMasterIdLst>
  <p:handoutMasterIdLst>
    <p:handoutMasterId r:id="rId65"/>
  </p:handoutMasterIdLst>
  <p:sldIdLst>
    <p:sldId id="256" r:id="rId5"/>
    <p:sldId id="284" r:id="rId6"/>
    <p:sldId id="279" r:id="rId7"/>
    <p:sldId id="276" r:id="rId8"/>
    <p:sldId id="285" r:id="rId9"/>
    <p:sldId id="318" r:id="rId10"/>
    <p:sldId id="257" r:id="rId11"/>
    <p:sldId id="258" r:id="rId12"/>
    <p:sldId id="259" r:id="rId13"/>
    <p:sldId id="261" r:id="rId14"/>
    <p:sldId id="262" r:id="rId15"/>
    <p:sldId id="263" r:id="rId16"/>
    <p:sldId id="264" r:id="rId17"/>
    <p:sldId id="265" r:id="rId18"/>
    <p:sldId id="266" r:id="rId19"/>
    <p:sldId id="267" r:id="rId20"/>
    <p:sldId id="268" r:id="rId21"/>
    <p:sldId id="272" r:id="rId22"/>
    <p:sldId id="273" r:id="rId23"/>
    <p:sldId id="274" r:id="rId24"/>
    <p:sldId id="275" r:id="rId25"/>
    <p:sldId id="286" r:id="rId26"/>
    <p:sldId id="277" r:id="rId27"/>
    <p:sldId id="278" r:id="rId28"/>
    <p:sldId id="287" r:id="rId29"/>
    <p:sldId id="280" r:id="rId30"/>
    <p:sldId id="281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297" r:id="rId41"/>
    <p:sldId id="298" r:id="rId42"/>
    <p:sldId id="299" r:id="rId43"/>
    <p:sldId id="300" r:id="rId44"/>
    <p:sldId id="301" r:id="rId45"/>
    <p:sldId id="302" r:id="rId46"/>
    <p:sldId id="303" r:id="rId47"/>
    <p:sldId id="304" r:id="rId48"/>
    <p:sldId id="305" r:id="rId49"/>
    <p:sldId id="306" r:id="rId50"/>
    <p:sldId id="307" r:id="rId51"/>
    <p:sldId id="308" r:id="rId52"/>
    <p:sldId id="309" r:id="rId53"/>
    <p:sldId id="310" r:id="rId54"/>
    <p:sldId id="311" r:id="rId55"/>
    <p:sldId id="312" r:id="rId56"/>
    <p:sldId id="313" r:id="rId57"/>
    <p:sldId id="314" r:id="rId58"/>
    <p:sldId id="315" r:id="rId59"/>
    <p:sldId id="316" r:id="rId60"/>
    <p:sldId id="317" r:id="rId61"/>
    <p:sldId id="282" r:id="rId62"/>
    <p:sldId id="283" r:id="rId6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Welcome" id="{E75E278A-FF0E-49A4-B170-79828D63BBAD}">
          <p14:sldIdLst>
            <p14:sldId id="256"/>
            <p14:sldId id="284"/>
            <p14:sldId id="279"/>
            <p14:sldId id="276"/>
            <p14:sldId id="285"/>
          </p14:sldIdLst>
        </p14:section>
        <p14:section name="Examples" id="{0E18BE86-E85C-4C7E-8AC9-E8136F123073}">
          <p14:sldIdLst>
            <p14:sldId id="318"/>
            <p14:sldId id="257"/>
            <p14:sldId id="258"/>
            <p14:sldId id="259"/>
            <p14:sldId id="261"/>
            <p14:sldId id="262"/>
            <p14:sldId id="263"/>
            <p14:sldId id="264"/>
            <p14:sldId id="265"/>
            <p14:sldId id="266"/>
            <p14:sldId id="267"/>
            <p14:sldId id="268"/>
            <p14:sldId id="272"/>
            <p14:sldId id="273"/>
            <p14:sldId id="274"/>
            <p14:sldId id="275"/>
            <p14:sldId id="286"/>
            <p14:sldId id="277"/>
            <p14:sldId id="278"/>
            <p14:sldId id="287"/>
            <p14:sldId id="280"/>
            <p14:sldId id="281"/>
            <p14:sldId id="288"/>
            <p14:sldId id="289"/>
            <p14:sldId id="290"/>
            <p14:sldId id="291"/>
            <p14:sldId id="292"/>
            <p14:sldId id="293"/>
            <p14:sldId id="294"/>
            <p14:sldId id="295"/>
            <p14:sldId id="296"/>
            <p14:sldId id="297"/>
            <p14:sldId id="298"/>
            <p14:sldId id="299"/>
            <p14:sldId id="300"/>
            <p14:sldId id="301"/>
            <p14:sldId id="302"/>
            <p14:sldId id="303"/>
            <p14:sldId id="304"/>
            <p14:sldId id="305"/>
            <p14:sldId id="306"/>
            <p14:sldId id="307"/>
            <p14:sldId id="308"/>
            <p14:sldId id="309"/>
            <p14:sldId id="310"/>
            <p14:sldId id="311"/>
            <p14:sldId id="312"/>
            <p14:sldId id="313"/>
            <p14:sldId id="314"/>
            <p14:sldId id="315"/>
            <p14:sldId id="316"/>
            <p14:sldId id="317"/>
          </p14:sldIdLst>
        </p14:section>
        <p14:section name="Learn More" id="{2CC34DB2-6590-42C0-AD4B-A04C6060184E}">
          <p14:sldIdLst>
            <p14:sldId id="282"/>
            <p14:sldId id="28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24726"/>
    <a:srgbClr val="404040"/>
    <a:srgbClr val="FF9B45"/>
    <a:srgbClr val="DD462F"/>
    <a:srgbClr val="F8CFB6"/>
    <a:srgbClr val="F8CAB6"/>
    <a:srgbClr val="923922"/>
    <a:srgbClr val="F5F5F5"/>
    <a:srgbClr val="F2F2F2"/>
    <a:srgbClr val="D2B4A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08" autoAdjust="0"/>
    <p:restoredTop sz="66710" autoAdjust="0"/>
  </p:normalViewPr>
  <p:slideViewPr>
    <p:cSldViewPr snapToGrid="0">
      <p:cViewPr varScale="1">
        <p:scale>
          <a:sx n="110" d="100"/>
          <a:sy n="110" d="100"/>
        </p:scale>
        <p:origin x="562" y="7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3828" y="9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commentAuthors" Target="commentAuthor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61" Type="http://schemas.openxmlformats.org/officeDocument/2006/relationships/slide" Target="slides/slide57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notesMaster" Target="notesMasters/notesMaster1.xml"/><Relationship Id="rId69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presProps" Target="presProp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680FBE-A8DF-4758-9AC4-3A9E1039168F}" type="datetimeFigureOut">
              <a:rPr lang="en-US" smtClean="0"/>
              <a:t>11/5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679768-A2FC-4D08-91F6-8DCE6C566B3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02551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13577B-6902-467D-A26C-08A0DD5E4E03}" type="datetimeFigureOut">
              <a:rPr lang="en-US" smtClean="0"/>
              <a:t>11/5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61EA0F-A667-4B49-8422-0062BC55E24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19102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oftwaretestinghelp.com/types-of-software-testing/" TargetMode="External"/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oftwaretestinghelp.com/types-of-software-testing/" TargetMode="External"/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oftwaretestinghelp.com/types-of-software-testing/" TargetMode="External"/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17698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6773AF9-3921-41EC-BD79-2C50C1E073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8A9E-E3E9-4826-8406-EFC9F03CBFC9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7FAE3691-23B3-4FDA-AC07-FCC9C66950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CE87D8C5-DB7D-4A9F-99BE-8EB5372BDC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E74E049-C7F8-45E5-802D-9343D72292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D2767C-070D-4510-B79C-7B0EAFE1217F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FC13D9A8-4CAE-45A2-89DB-DD2335816B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C83E26BA-4E34-4031-9330-7C12525C26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832ECD0-4CE8-47EA-A58B-0EB93502A0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AD4A54-8CBC-4861-8138-27959B622488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67950B41-496F-4333-99EA-1630E957AD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AD89F05A-E1CB-47AF-972F-D5DCB6B2EE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544E13B-B455-4DFB-BE5D-4FC7EC1ADA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5146EC-30FA-40FD-9FBE-5F703E242150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1458492D-5F09-495D-BE42-74E930E415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30D49C3C-5D97-443F-8B53-CB4618F2BE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EB9C6A8-040E-4432-A1AB-F0B12FD91C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3D1F78-2951-47AC-AC21-D14169162FD3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010" name="Rectangle 2">
            <a:extLst>
              <a:ext uri="{FF2B5EF4-FFF2-40B4-BE49-F238E27FC236}">
                <a16:creationId xmlns:a16="http://schemas.microsoft.com/office/drawing/2014/main" id="{09352AE3-153D-4777-A78C-197E8E7ABE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72F3961A-4B87-41AB-AE9F-483BCBA684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9EC9B30-D07F-488D-AF14-0DDD1AA7A2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383895-DE74-4F52-AB72-764E2B90D66D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B1C88ECE-191C-4D72-A783-B93B2FA2DD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0497299B-2D70-431D-A99C-FE9368A425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22AB678-3E36-48B8-B328-2145207906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6879E5-656C-484F-857E-889EE10232FA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45058" name="Rectangle 2">
            <a:extLst>
              <a:ext uri="{FF2B5EF4-FFF2-40B4-BE49-F238E27FC236}">
                <a16:creationId xmlns:a16="http://schemas.microsoft.com/office/drawing/2014/main" id="{B5734EEE-C042-459F-B11A-2E8AA76E62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EC3D2A51-6859-4A1B-A727-E49882F6BA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C676E80-9B3A-4CA9-86CC-68F090704B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F0A420-9EDC-467C-AD1B-B6867EF0C871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77E9145B-4E45-48A0-83D7-FACDDE8827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860023D0-8532-4B6D-8681-EBAF656C4C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C904F60-EB3E-47BE-AD8F-D6C49290A4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1B04C3-2D40-46E0-992F-1CE004F0C306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47106" name="Rectangle 2">
            <a:extLst>
              <a:ext uri="{FF2B5EF4-FFF2-40B4-BE49-F238E27FC236}">
                <a16:creationId xmlns:a16="http://schemas.microsoft.com/office/drawing/2014/main" id="{65D5805F-FC49-4623-8B90-6083430B4D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C82AD005-4709-497C-819E-F71A665163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0811A0E-0E34-4910-A5EC-00757A6C64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590FFF-4EC7-4458-A677-4D2B850F9684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EE5934F3-B95F-4AD1-99AC-96C85E363A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8E69D3A0-32CA-4EA5-B7E9-0B1231024D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</a:t>
            </a:r>
            <a:r>
              <a:rPr lang="en-US" dirty="0">
                <a:hlinkClick r:id="rId3"/>
              </a:rPr>
              <a:t>https://www.softwaretestinghelp.com/types-of-software-testing/</a:t>
            </a:r>
            <a:endParaRPr lang="en-US" dirty="0"/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781337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8F7F472-5A62-4718-8B49-F3EBA0D11C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4A821A-927F-4296-ADCB-41FDF9BDCBCF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49154" name="Rectangle 2">
            <a:extLst>
              <a:ext uri="{FF2B5EF4-FFF2-40B4-BE49-F238E27FC236}">
                <a16:creationId xmlns:a16="http://schemas.microsoft.com/office/drawing/2014/main" id="{4263949D-94BC-448E-AC79-5F8FBA1DE3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307AB5C2-21F2-4D84-B295-496CF8FEF7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123927F-2058-46E1-A841-E6BF940F8D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810F5E-4480-401D-BA2B-F0DEF5826936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18A0842B-8BB8-4741-80C5-A399A516D3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F7E90679-AD87-46F5-AF5B-390C52FBFF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DC50182-02EA-448D-8C40-42352A51D3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58F2AE-A723-41A3-9C13-2129E805272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DF22C4D1-DC15-421B-9247-97503524750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FB3E4ACD-22B8-41EB-A7E0-DBB8BA51EB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2A299A3-AF8E-4CBC-A507-9A01C85E2C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E9FF80-8806-4BAB-B99C-3855B6700F49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3C331740-13AB-458D-A927-041E81080B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36CB39A1-B5F8-40A1-81DF-EFB80150A1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5E36AC3-F751-49CE-8AC6-B1A13FDFB7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E1F9B3-3702-4C1B-89FC-31F2C19D28EB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9D2A2C25-F57F-4C96-BBBF-00154FC7448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5B1A3D9B-CA26-4745-8EF9-9C5B38E145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6A634DB-6094-4D7A-AE05-CEB7EBBE79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C7BBE4-4C0F-495B-85DD-0666FDB37ECF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59738B70-5CA2-4545-AA8A-3D7FDB2353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1BD66813-141E-4D9B-A6BB-68764DD00C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6EFD65F-0F33-43AF-AEAA-70B1FA6C2D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73542A-9555-4155-9A0E-764B7D59D1C4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1927B069-FFD0-47B2-85A6-28D00E5273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19009BDF-B8C6-4B9A-9607-2170D2084B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133AF16-1C10-4278-A603-6CD6058AF7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2B6386-D967-43FA-82EB-B88801E0F137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5853B9F4-D3E5-4799-B731-CE06B65BA2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79B96F15-81A7-4CE2-A0BE-A561A3B497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EED20A6-6AAF-44FF-9AB5-F5B7F1E4FD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CBA4C1-BC88-4C62-ACA3-B6CC6E2C59FB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EEC4089F-5DC1-49CE-8974-2764D778E1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0D905D66-3DA6-4C37-AFBD-0BD81907E0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758213F-3199-4D2B-B05D-A6C89F1604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FBABF6-F64E-4CE0-A80B-7C2DDD8D3AF1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70658" name="Rectangle 2">
            <a:extLst>
              <a:ext uri="{FF2B5EF4-FFF2-40B4-BE49-F238E27FC236}">
                <a16:creationId xmlns:a16="http://schemas.microsoft.com/office/drawing/2014/main" id="{6FF12FFD-15DA-45B1-8E67-161EA998A1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90924061-F679-4E9B-A36C-FB502E9228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unctional Testing types include: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it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gration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ystem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nity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moke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face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gression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ta/Acceptance Testing</a:t>
            </a:r>
          </a:p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n-functional Testing types include: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formance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ad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ess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olume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curity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atibility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stall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overy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iability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sability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liance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calization Testing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</a:t>
            </a:r>
            <a:r>
              <a:rPr lang="en-US" dirty="0">
                <a:hlinkClick r:id="rId3"/>
              </a:rPr>
              <a:t>https://www.softwaretestinghelp.com/types-of-software-testing/</a:t>
            </a:r>
            <a:endParaRPr lang="en-US" dirty="0"/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260613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A9B1053-8290-4901-9885-06F065D2D0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EA84D-9606-4917-9ED9-F0A80F1E2CAA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7C682553-F138-40AD-BE42-C2B3936D1B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19E1F621-5E67-4F4F-AEBD-1C61178B68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5381F9F-CBC5-43FB-85DF-155E479689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72B7F2-8109-4F74-A9D7-4688699462F2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F2DCD6FA-E62B-440E-BB1E-FBC099271F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891670A0-5D1A-4161-BCAA-71DCC6C9B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ABD32C4-5420-4268-B1BD-2849A2643D9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EB34CD-DB41-4FA2-B56B-B177C93DBBE1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C0E3D7F4-7E14-45FB-B62E-7F71DFEF42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B7B457E6-0B48-450F-B1CE-F4060C5F08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CB8EE76-9F59-48A2-877D-ED2D93458D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2CE47-6C2E-49FC-85ED-E803576CB699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D5AFE676-5E07-413F-BCD4-BE330E6960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B92987AE-0854-4D9E-A6B3-A83DAC9C04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DA6023B-ADF8-40D2-84D6-E2021DD4EE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B3131F-2EEE-4685-8B5E-27C320FA85E8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C6CE6D5E-E8F7-4E80-AF1D-881359FA7B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ADA8E095-EB5D-42E4-AA98-371A5155A9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5814A10-BF3B-4AA7-9C43-E79F262806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1D2017-6EDC-4DC4-A405-C7C740A26DF6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BFDC40C6-09D0-4347-AAE9-08D01B3110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35EA3595-8BD2-48AB-A2C5-1602A1B1EC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87B23B6-4E6C-4B54-B6E7-250C12C4A2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CBEB51-BEAB-4FFA-8728-E242727F1151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84994" name="Rectangle 2">
            <a:extLst>
              <a:ext uri="{FF2B5EF4-FFF2-40B4-BE49-F238E27FC236}">
                <a16:creationId xmlns:a16="http://schemas.microsoft.com/office/drawing/2014/main" id="{88DAF612-A3E3-4902-B055-C1E54160AA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FA50380C-7049-464F-ADD3-09403ADA27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FFE1842-DB1E-490B-8413-DEFBB07835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40CE67-F118-4690-A6F6-10C1D1714547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4664661C-A5B0-40FF-8E82-F14D293671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5C39466F-8310-499C-82BC-84D5009AD8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4B090F9-A324-45EB-8A89-86EC1969B9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EFC3AB-5903-4E5E-B668-7B581F9D9974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5B682C2B-09FF-41FF-9041-B414B0656C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83FEEAB6-4864-40FE-BD36-5998C6A7BC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6993974-47CC-4575-BAA4-282F03B625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0A17B7-D58E-4DE6-A7A7-7F2902607E4B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91138" name="Rectangle 2">
            <a:extLst>
              <a:ext uri="{FF2B5EF4-FFF2-40B4-BE49-F238E27FC236}">
                <a16:creationId xmlns:a16="http://schemas.microsoft.com/office/drawing/2014/main" id="{323580C5-8CBF-4B36-ACA0-2A94A1F387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62B8DFD9-49A9-4FB8-A77A-F285E6F6FC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the normal Software Testing process, we first generate the code and then test. 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sts might fail since tests are developed even before the developmen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358472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B29B6C7-FFFA-4EC4-B6BA-E3AA087DEE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7ED445-5732-4D25-ABB0-F337AD3AD1C7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92D3E3A4-70D9-4BA5-9CDB-CCE4AF8585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B72CD8F7-DD25-45BE-B6FB-91CCDEE671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B575598-883C-4758-BFF8-2F39E936E0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2399A1-1175-48E5-804C-BE173AA17259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95234" name="Rectangle 2">
            <a:extLst>
              <a:ext uri="{FF2B5EF4-FFF2-40B4-BE49-F238E27FC236}">
                <a16:creationId xmlns:a16="http://schemas.microsoft.com/office/drawing/2014/main" id="{77AA4FE3-7599-43D8-9E8C-5E90C79F33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0E613995-9090-4312-8E71-A5903A0E2A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4028FD0-B118-42A8-AFBE-9F327929EE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66EA02-165F-4EE5-BB3B-B28A03E7D483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97282" name="Rectangle 2">
            <a:extLst>
              <a:ext uri="{FF2B5EF4-FFF2-40B4-BE49-F238E27FC236}">
                <a16:creationId xmlns:a16="http://schemas.microsoft.com/office/drawing/2014/main" id="{7CB8FBA6-7C54-4F20-842B-6203ACB67D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258353E5-9354-4563-B40F-D209BD9E0D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44DE600-FA42-4D63-A869-88CE709DA5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9FC315-82EE-4F57-B589-04AC5F6D9573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99330" name="Rectangle 2">
            <a:extLst>
              <a:ext uri="{FF2B5EF4-FFF2-40B4-BE49-F238E27FC236}">
                <a16:creationId xmlns:a16="http://schemas.microsoft.com/office/drawing/2014/main" id="{35517CA4-9765-4D8A-B6FC-66653E4CC8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626BF9DD-8FEE-4865-A5A0-D0D32877E0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A5CF360-92FC-4B9F-AE64-C5E176DA06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C8B956-33A1-4409-AD3E-CD3A39C45295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101378" name="Rectangle 2">
            <a:extLst>
              <a:ext uri="{FF2B5EF4-FFF2-40B4-BE49-F238E27FC236}">
                <a16:creationId xmlns:a16="http://schemas.microsoft.com/office/drawing/2014/main" id="{C31F638C-056B-4363-9669-D3A984F4B8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28146C7C-C84B-42C9-9DBC-635553308F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A86C479-2026-42A7-ACD5-4458395135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AD9A6F-4BE4-445E-9971-084EC8803856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103426" name="Rectangle 2">
            <a:extLst>
              <a:ext uri="{FF2B5EF4-FFF2-40B4-BE49-F238E27FC236}">
                <a16:creationId xmlns:a16="http://schemas.microsoft.com/office/drawing/2014/main" id="{4916052B-7B43-4497-BACF-2A111B3437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39001357-9181-4AEE-BD52-395C693D32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38583FF-3B4F-4517-966D-203C13D157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B56D41-42A9-49A8-AACC-C65E2F02CD88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105474" name="Rectangle 2">
            <a:extLst>
              <a:ext uri="{FF2B5EF4-FFF2-40B4-BE49-F238E27FC236}">
                <a16:creationId xmlns:a16="http://schemas.microsoft.com/office/drawing/2014/main" id="{E4373EC1-93DD-40B4-9FE4-31F7A1085B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50C0EF1B-3A71-46C0-8FC9-22651742D3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A81FBD2-72A3-437F-9CE6-42ADC189ED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043BE2-6D10-474B-8299-A7DC6870890A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107522" name="Rectangle 2">
            <a:extLst>
              <a:ext uri="{FF2B5EF4-FFF2-40B4-BE49-F238E27FC236}">
                <a16:creationId xmlns:a16="http://schemas.microsoft.com/office/drawing/2014/main" id="{0410A578-56B5-405A-B130-A9666F9B1C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D7A47634-B5A9-4AA8-81FD-E301CAF36D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840E766-8CEF-4694-B115-5A44191C5C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C4FD7-D662-4979-8722-6FBF47305EBF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109570" name="Rectangle 2">
            <a:extLst>
              <a:ext uri="{FF2B5EF4-FFF2-40B4-BE49-F238E27FC236}">
                <a16:creationId xmlns:a16="http://schemas.microsoft.com/office/drawing/2014/main" id="{1354120D-4940-4469-93E2-BB3808B6A5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>
            <a:extLst>
              <a:ext uri="{FF2B5EF4-FFF2-40B4-BE49-F238E27FC236}">
                <a16:creationId xmlns:a16="http://schemas.microsoft.com/office/drawing/2014/main" id="{38A7333A-A604-4F0E-AAC8-C75155909A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2ACE8CB-9539-448F-8349-BB724426BE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D8BDD9-A47D-4C8A-BEB4-375B00ED0CBF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111618" name="Rectangle 2">
            <a:extLst>
              <a:ext uri="{FF2B5EF4-FFF2-40B4-BE49-F238E27FC236}">
                <a16:creationId xmlns:a16="http://schemas.microsoft.com/office/drawing/2014/main" id="{D395332B-C80C-4718-A3D4-C76AAF1AC9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0B2D9603-2881-46DF-93E7-9CD99A018F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the normal Software Testing process, we first generate the code and then test. 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sts might fail since tests are developed even before the development.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uru99.com. (2019). </a:t>
            </a:r>
            <a:r>
              <a:rPr lang="en-US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hat is Test Driven Development (TDD)? Tutorial with Examp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[online] Available at: https://www.guru99.com/test-driven-development.html [Accessed 5 Nov. 2019]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98079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FEBEC96-F1B4-4410-A9F5-C4CF31DCEC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854543-16EA-4FA3-B47A-B1E022E7F605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113666" name="Rectangle 2">
            <a:extLst>
              <a:ext uri="{FF2B5EF4-FFF2-40B4-BE49-F238E27FC236}">
                <a16:creationId xmlns:a16="http://schemas.microsoft.com/office/drawing/2014/main" id="{CDFB8EA3-0D4E-4695-BECA-4F20DAB7C2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97204EDF-AA23-413A-B507-98EBC7C74B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CE7114C-DB82-467B-BC24-18C77BF5F1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B67213-C4CA-4316-A85C-8D016CE6A82E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115714" name="Rectangle 2">
            <a:extLst>
              <a:ext uri="{FF2B5EF4-FFF2-40B4-BE49-F238E27FC236}">
                <a16:creationId xmlns:a16="http://schemas.microsoft.com/office/drawing/2014/main" id="{19F7A343-8CAD-4E67-97FC-5C64E82EA8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6E27D537-6224-4770-A572-E245FA989F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E83258C-0D6D-4D38-A48F-EB87B04201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47D365-E94C-451A-A6E2-79DA616FD1B7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117762" name="Rectangle 2">
            <a:extLst>
              <a:ext uri="{FF2B5EF4-FFF2-40B4-BE49-F238E27FC236}">
                <a16:creationId xmlns:a16="http://schemas.microsoft.com/office/drawing/2014/main" id="{9A850AC1-605C-417B-9A45-111D90C14A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0F1E2C58-CAC9-4776-985E-6DA803CAC5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3A0AD50-F626-4A37-B9B7-DD7C047FF3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F5A04-25B4-49E9-B860-1AA7179E6374}" type="slidenum">
              <a:rPr lang="en-US" altLang="en-US"/>
              <a:pPr/>
              <a:t>54</a:t>
            </a:fld>
            <a:endParaRPr lang="en-US" altLang="en-US"/>
          </a:p>
        </p:txBody>
      </p:sp>
      <p:sp>
        <p:nvSpPr>
          <p:cNvPr id="119810" name="Rectangle 2">
            <a:extLst>
              <a:ext uri="{FF2B5EF4-FFF2-40B4-BE49-F238E27FC236}">
                <a16:creationId xmlns:a16="http://schemas.microsoft.com/office/drawing/2014/main" id="{579EE087-50A2-4C09-BAF3-58BB0C6F827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98AD335B-19F7-44B5-8AC4-8DE4438999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4CF64AC-DCF7-44FE-BD7F-3671AC7BCC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A6F1B6-73A1-412B-B3FA-74200D5E7192}" type="slidenum">
              <a:rPr lang="en-US" altLang="en-US"/>
              <a:pPr/>
              <a:t>55</a:t>
            </a:fld>
            <a:endParaRPr lang="en-US" altLang="en-US"/>
          </a:p>
        </p:txBody>
      </p:sp>
      <p:sp>
        <p:nvSpPr>
          <p:cNvPr id="121858" name="Rectangle 2">
            <a:extLst>
              <a:ext uri="{FF2B5EF4-FFF2-40B4-BE49-F238E27FC236}">
                <a16:creationId xmlns:a16="http://schemas.microsoft.com/office/drawing/2014/main" id="{CF818E2B-113D-4E65-BCD4-393D6D0297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2B79D962-38BA-4AAA-8666-217BE05A27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20995C6-538A-4F7E-B20D-39943E8616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1B4DF2-2AB6-4D23-9069-359ED6C2C69D}" type="slidenum">
              <a:rPr lang="en-US" altLang="en-US"/>
              <a:pPr/>
              <a:t>56</a:t>
            </a:fld>
            <a:endParaRPr lang="en-US" altLang="en-US"/>
          </a:p>
        </p:txBody>
      </p:sp>
      <p:sp>
        <p:nvSpPr>
          <p:cNvPr id="123906" name="Rectangle 2">
            <a:extLst>
              <a:ext uri="{FF2B5EF4-FFF2-40B4-BE49-F238E27FC236}">
                <a16:creationId xmlns:a16="http://schemas.microsoft.com/office/drawing/2014/main" id="{DF5D60FE-5B1A-48E6-BD32-D3F23F8769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C234E3E4-9587-4EC7-9C95-BE5A7D64D4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D2ADD68-9106-497D-AF8E-7A01C5A394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96287-72F4-49DA-BCB2-18678B55D787}" type="slidenum">
              <a:rPr lang="en-US" altLang="en-US"/>
              <a:pPr/>
              <a:t>57</a:t>
            </a:fld>
            <a:endParaRPr lang="en-US" altLang="en-US"/>
          </a:p>
        </p:txBody>
      </p:sp>
      <p:sp>
        <p:nvSpPr>
          <p:cNvPr id="125954" name="Rectangle 2">
            <a:extLst>
              <a:ext uri="{FF2B5EF4-FFF2-40B4-BE49-F238E27FC236}">
                <a16:creationId xmlns:a16="http://schemas.microsoft.com/office/drawing/2014/main" id="{380E6AA5-663B-44A5-AB33-FB5E1C3B58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F4365DC3-4042-453C-89A9-2137D73037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178084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hlinkClick r:id="rId3"/>
              </a:rPr>
              <a:t>https://www.softwaretestinghelp.com/types-of-software-testing/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32592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8C85C1B-6497-43B6-ADBC-73FB5875D8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F8244-6AB5-40EE-9E04-568CD0DD3BFD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8194" name="Rectangle 2">
            <a:extLst>
              <a:ext uri="{FF2B5EF4-FFF2-40B4-BE49-F238E27FC236}">
                <a16:creationId xmlns:a16="http://schemas.microsoft.com/office/drawing/2014/main" id="{D8CA9EF6-6596-4DEA-AD41-4A40378A18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9B5EAF29-85E7-457E-82A3-75DB183231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91660E2-F173-4942-9024-B5FE717AC6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AD666-7F4C-412E-88C6-C2CD35951C6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2290" name="Rectangle 2">
            <a:extLst>
              <a:ext uri="{FF2B5EF4-FFF2-40B4-BE49-F238E27FC236}">
                <a16:creationId xmlns:a16="http://schemas.microsoft.com/office/drawing/2014/main" id="{C31BCB29-6652-4021-9DA5-401B96E84D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78FF541E-75BF-4663-876B-42B93E7C0C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A81EDB6-7BCB-474B-B2FF-7F4E76E00F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B489A9-CAA4-41C4-90BC-210EDD3223AE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22530" name="Rectangle 2">
            <a:extLst>
              <a:ext uri="{FF2B5EF4-FFF2-40B4-BE49-F238E27FC236}">
                <a16:creationId xmlns:a16="http://schemas.microsoft.com/office/drawing/2014/main" id="{481BFF3F-161A-4630-B7EF-F026198CA7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F6A9B216-525B-4479-9703-8BD24A5713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5D01C4E-0545-4E35-83DC-ED427A42BA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12E2B2-B94B-4596-98C8-9FDEEAFF5810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24578" name="Rectangle 2">
            <a:extLst>
              <a:ext uri="{FF2B5EF4-FFF2-40B4-BE49-F238E27FC236}">
                <a16:creationId xmlns:a16="http://schemas.microsoft.com/office/drawing/2014/main" id="{EB5BCB21-C755-43ED-AB91-6DF3790C1A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3C56E28F-6AFD-463F-AC27-9FC12C9DCE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 bwMode="blackWhite">
          <a:xfrm>
            <a:off x="254950" y="262784"/>
            <a:ext cx="11682101" cy="6332433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494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256032" y="265176"/>
            <a:ext cx="11683049" cy="6332433"/>
          </a:xfrm>
          <a:prstGeom prst="rect">
            <a:avLst/>
          </a:prstGeom>
          <a:solidFill>
            <a:srgbClr val="F5F5F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pPr algn="ctr"/>
            <a:endParaRPr lang="en-US" sz="1800" dirty="0"/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604434" y="1196392"/>
            <a:ext cx="10983132" cy="0"/>
          </a:xfrm>
          <a:prstGeom prst="line">
            <a:avLst/>
          </a:prstGeom>
          <a:ln w="25400">
            <a:solidFill>
              <a:srgbClr val="D247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1207" y="448056"/>
            <a:ext cx="6877119" cy="640080"/>
          </a:xfrm>
        </p:spPr>
        <p:txBody>
          <a:bodyPr anchor="b" anchorCtr="0">
            <a:normAutofit/>
          </a:bodyPr>
          <a:lstStyle>
            <a:lvl1pPr>
              <a:defRPr sz="2800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539496" y="1435608"/>
            <a:ext cx="4416552" cy="3977640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lang="en-US"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/>
              <a:t>Click to edit Master text styles</a:t>
            </a:r>
          </a:p>
          <a:p>
            <a:pPr marL="0" lvl="1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/>
              <a:t>Second level</a:t>
            </a:r>
          </a:p>
          <a:p>
            <a:pPr marL="0" lvl="2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/>
              <a:t>Third level</a:t>
            </a:r>
          </a:p>
          <a:p>
            <a:pPr marL="0" lvl="3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/>
              <a:t>Fourth level</a:t>
            </a:r>
          </a:p>
          <a:p>
            <a:pPr marL="0" lvl="4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/>
              <a:t>Fifth level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2"/>
          </p:nvPr>
        </p:nvSpPr>
        <p:spPr>
          <a:xfrm>
            <a:off x="539496" y="62039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8BEEBAAA-29B5-4AF5-BC5F-7E580C29002D}" type="datetimeFigureOut">
              <a:rPr lang="en-US" smtClean="0"/>
              <a:pPr/>
              <a:t>11/5/2019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2039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71926" y="62039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860EDB8-5305-433F-BE41-D7A86D811DB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5836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254951" y="262784"/>
            <a:ext cx="11683049" cy="6332433"/>
          </a:xfrm>
          <a:prstGeom prst="rect">
            <a:avLst/>
          </a:prstGeom>
          <a:solidFill>
            <a:srgbClr val="F5F5F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10" name="Rectangle 9"/>
          <p:cNvSpPr/>
          <p:nvPr userDrawn="1"/>
        </p:nvSpPr>
        <p:spPr bwMode="blackWhite">
          <a:xfrm>
            <a:off x="254950" y="262784"/>
            <a:ext cx="11682101" cy="2072643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1208" y="1536192"/>
            <a:ext cx="6876288" cy="64008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539496" y="2560320"/>
            <a:ext cx="9445752" cy="3977640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240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  <a:lvl2pPr>
              <a:def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lang="en-US" sz="1200" dirty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/>
              <a:t>Click to edit Master text styles</a:t>
            </a:r>
          </a:p>
          <a:p>
            <a:pPr marL="0" lvl="1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/>
              <a:t>Second level</a:t>
            </a:r>
          </a:p>
          <a:p>
            <a:pPr marL="0" lvl="2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/>
              <a:t>Third level</a:t>
            </a:r>
          </a:p>
          <a:p>
            <a:pPr marL="0" lvl="3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/>
              <a:t>Fourth level</a:t>
            </a:r>
          </a:p>
          <a:p>
            <a:pPr marL="0" lvl="4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56555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44DFFE-F601-49A3-B8C0-57822FD2A0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5F5B1C-83A3-44B3-8F66-5CC03D99B7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68BE32-79E1-4A82-91AC-840A8E01C1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E7AD12-5339-4CA8-9756-1E0FB64E8C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D2B01D-5AE0-4E80-85FF-0CA9F2934C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AB1FE-0CE5-4B68-9611-83B48BB16A5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29555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256032" y="265176"/>
            <a:ext cx="11683049" cy="6332433"/>
          </a:xfrm>
          <a:prstGeom prst="rect">
            <a:avLst/>
          </a:prstGeom>
          <a:solidFill>
            <a:srgbClr val="F5F5F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pPr algn="ctr"/>
            <a:endParaRPr lang="en-US" sz="180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21208" y="448056"/>
            <a:ext cx="6876288" cy="64008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9496" y="1435608"/>
            <a:ext cx="4416552" cy="39776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39496" y="62039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8BEEBAAA-29B5-4AF5-BC5F-7E580C29002D}" type="datetimeFigureOut">
              <a:rPr lang="en-US" smtClean="0"/>
              <a:pPr/>
              <a:t>11/5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2039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75904" y="62039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860EDB8-5305-433F-BE41-D7A86D811DB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604434" y="1196392"/>
            <a:ext cx="10983132" cy="0"/>
          </a:xfrm>
          <a:prstGeom prst="line">
            <a:avLst/>
          </a:prstGeom>
          <a:ln w="25400">
            <a:solidFill>
              <a:srgbClr val="D247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6754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</p:sldLayoutIdLst>
  <p:txStyles>
    <p:titleStyle>
      <a:lvl1pPr algn="l" defTabSz="914400" rtl="0" eaLnBrk="1" latinLnBrk="0" hangingPunct="1">
        <a:spcBef>
          <a:spcPct val="0"/>
        </a:spcBef>
        <a:buNone/>
        <a:defRPr sz="2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Tx/>
        <a:buNone/>
        <a:defRPr lang="en-US" sz="1200" kern="1200" dirty="0">
          <a:solidFill>
            <a:schemeClr val="tx1"/>
          </a:solidFill>
          <a:latin typeface="+mn-lt"/>
          <a:ea typeface="+mn-ea"/>
          <a:cs typeface="+mn-cs"/>
        </a:defRPr>
      </a:lvl1pPr>
      <a:lvl2pPr marL="2286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>
          <a:solidFill>
            <a:schemeClr val="tx1"/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5pPr>
      <a:lvl6pPr marL="20574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6pPr>
      <a:lvl7pPr marL="25146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7pPr>
      <a:lvl8pPr marL="29718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8pPr>
      <a:lvl9pPr marL="3429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None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2.png"/><Relationship Id="rId5" Type="http://schemas.openxmlformats.org/officeDocument/2006/relationships/hyperlink" Target="https://kata-log.rocks/bowling-game-kata" TargetMode="External"/><Relationship Id="rId4" Type="http://schemas.openxmlformats.org/officeDocument/2006/relationships/image" Target="../media/image11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8200" y="1164324"/>
            <a:ext cx="10515600" cy="2387600"/>
          </a:xfrm>
        </p:spPr>
        <p:txBody>
          <a:bodyPr anchor="ctr" anchorCtr="0">
            <a:normAutofit/>
          </a:bodyPr>
          <a:lstStyle/>
          <a:p>
            <a:r>
              <a:rPr lang="en-US" sz="4800" dirty="0">
                <a:solidFill>
                  <a:schemeClr val="bg1"/>
                </a:solidFill>
              </a:rPr>
              <a:t>Welcome to </a:t>
            </a:r>
            <a:r>
              <a:rPr lang="en-US" sz="4800" b="1" u="sng" dirty="0">
                <a:solidFill>
                  <a:schemeClr val="bg1"/>
                </a:solidFill>
                <a:latin typeface="Segoe UI "/>
              </a:rPr>
              <a:t>TDD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855620" y="2933105"/>
            <a:ext cx="9582736" cy="113779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>
                <a:solidFill>
                  <a:schemeClr val="bg1"/>
                </a:solidFill>
                <a:latin typeface="+mj-lt"/>
              </a:rPr>
              <a:t>What, Why, and How?</a:t>
            </a:r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CEE35E12-4107-4113-ACD1-1FD57AE77AD2}"/>
              </a:ext>
            </a:extLst>
          </p:cNvPr>
          <p:cNvSpPr txBox="1">
            <a:spLocks/>
          </p:cNvSpPr>
          <p:nvPr/>
        </p:nvSpPr>
        <p:spPr>
          <a:xfrm>
            <a:off x="717075" y="5724767"/>
            <a:ext cx="9582736" cy="7337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Tx/>
              <a:buNone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286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74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5146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718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solidFill>
                  <a:schemeClr val="bg1"/>
                </a:solidFill>
                <a:latin typeface="+mj-lt"/>
              </a:rPr>
              <a:t>TK Nguyen – Pham Tuan Khanh, Nguyen</a:t>
            </a:r>
          </a:p>
        </p:txBody>
      </p:sp>
    </p:spTree>
    <p:extLst>
      <p:ext uri="{BB962C8B-B14F-4D97-AF65-F5344CB8AC3E}">
        <p14:creationId xmlns:p14="http://schemas.microsoft.com/office/powerpoint/2010/main" val="24718077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765F5777-63FA-4452-95E3-A3935A6A74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quick design session</a:t>
            </a:r>
          </a:p>
        </p:txBody>
      </p:sp>
      <p:graphicFrame>
        <p:nvGraphicFramePr>
          <p:cNvPr id="16387" name="Object 3">
            <a:extLst>
              <a:ext uri="{FF2B5EF4-FFF2-40B4-BE49-F238E27FC236}">
                <a16:creationId xmlns:a16="http://schemas.microsoft.com/office/drawing/2014/main" id="{BAF907D7-3CA2-4D7D-A743-277510C6AB22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124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16387" name="Object 3">
                        <a:extLst>
                          <a:ext uri="{FF2B5EF4-FFF2-40B4-BE49-F238E27FC236}">
                            <a16:creationId xmlns:a16="http://schemas.microsoft.com/office/drawing/2014/main" id="{BAF907D7-3CA2-4D7D-A743-277510C6AB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Text Box 4">
            <a:extLst>
              <a:ext uri="{FF2B5EF4-FFF2-40B4-BE49-F238E27FC236}">
                <a16:creationId xmlns:a16="http://schemas.microsoft.com/office/drawing/2014/main" id="{A179652C-DAA8-4297-ABE3-4DD52EDD30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8925" y="3008313"/>
            <a:ext cx="2546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A game has 10 frames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B927CEF-D9FE-4B3D-8EE1-579090140FF0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BF8B97C4-5D76-44E0-B630-85D25E078F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quick design session</a:t>
            </a:r>
          </a:p>
        </p:txBody>
      </p:sp>
      <p:graphicFrame>
        <p:nvGraphicFramePr>
          <p:cNvPr id="17411" name="Object 3">
            <a:extLst>
              <a:ext uri="{FF2B5EF4-FFF2-40B4-BE49-F238E27FC236}">
                <a16:creationId xmlns:a16="http://schemas.microsoft.com/office/drawing/2014/main" id="{7D3F88E3-2284-48AD-9888-98FAE1E596B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124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17411" name="Object 3">
                        <a:extLst>
                          <a:ext uri="{FF2B5EF4-FFF2-40B4-BE49-F238E27FC236}">
                            <a16:creationId xmlns:a16="http://schemas.microsoft.com/office/drawing/2014/main" id="{7D3F88E3-2284-48AD-9888-98FAE1E596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Text Box 4">
            <a:extLst>
              <a:ext uri="{FF2B5EF4-FFF2-40B4-BE49-F238E27FC236}">
                <a16:creationId xmlns:a16="http://schemas.microsoft.com/office/drawing/2014/main" id="{F11F1BEF-82B3-43C5-A8FB-8C4106016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3125" y="2855913"/>
            <a:ext cx="283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A frame has 1 or two rolls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B08E925-865A-462E-B408-D5795349E35F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237D1008-F802-4C1B-8359-67DB3E319D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quick design session</a:t>
            </a:r>
          </a:p>
        </p:txBody>
      </p:sp>
      <p:graphicFrame>
        <p:nvGraphicFramePr>
          <p:cNvPr id="18435" name="Object 3">
            <a:extLst>
              <a:ext uri="{FF2B5EF4-FFF2-40B4-BE49-F238E27FC236}">
                <a16:creationId xmlns:a16="http://schemas.microsoft.com/office/drawing/2014/main" id="{3683B024-EB17-4ABE-AEB2-E331077D204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124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18435" name="Object 3">
                        <a:extLst>
                          <a:ext uri="{FF2B5EF4-FFF2-40B4-BE49-F238E27FC236}">
                            <a16:creationId xmlns:a16="http://schemas.microsoft.com/office/drawing/2014/main" id="{3683B024-EB17-4ABE-AEB2-E331077D20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Text Box 4">
            <a:extLst>
              <a:ext uri="{FF2B5EF4-FFF2-40B4-BE49-F238E27FC236}">
                <a16:creationId xmlns:a16="http://schemas.microsoft.com/office/drawing/2014/main" id="{A4B1334A-E6AD-468F-B55E-80FDDC00F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9525" y="4379913"/>
            <a:ext cx="40449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The tenth frame has two or three rolls.</a:t>
            </a:r>
          </a:p>
          <a:p>
            <a:r>
              <a:rPr lang="en-US" altLang="en-US">
                <a:latin typeface="Arial" panose="020B0604020202020204" pitchFamily="34" charset="0"/>
              </a:rPr>
              <a:t>It is different from all the other frames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59B576C-B7EE-477C-AC6E-219AC50D048F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0673AFFF-5BF3-45F1-BF6D-E9461AC5DA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quick design session</a:t>
            </a:r>
          </a:p>
        </p:txBody>
      </p:sp>
      <p:graphicFrame>
        <p:nvGraphicFramePr>
          <p:cNvPr id="19459" name="Object 3">
            <a:extLst>
              <a:ext uri="{FF2B5EF4-FFF2-40B4-BE49-F238E27FC236}">
                <a16:creationId xmlns:a16="http://schemas.microsoft.com/office/drawing/2014/main" id="{9C36A8CC-AD79-464E-A726-4DD485D94E4F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124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19459" name="Object 3">
                        <a:extLst>
                          <a:ext uri="{FF2B5EF4-FFF2-40B4-BE49-F238E27FC236}">
                            <a16:creationId xmlns:a16="http://schemas.microsoft.com/office/drawing/2014/main" id="{9C36A8CC-AD79-464E-A726-4DD485D94E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Text Box 4">
            <a:extLst>
              <a:ext uri="{FF2B5EF4-FFF2-40B4-BE49-F238E27FC236}">
                <a16:creationId xmlns:a16="http://schemas.microsoft.com/office/drawing/2014/main" id="{E656E3C0-E32E-4818-832A-ECFBFB6BE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8725" y="2703514"/>
            <a:ext cx="26225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The score function must</a:t>
            </a:r>
          </a:p>
          <a:p>
            <a:r>
              <a:rPr lang="en-US" altLang="en-US">
                <a:latin typeface="Arial" panose="020B0604020202020204" pitchFamily="34" charset="0"/>
              </a:rPr>
              <a:t>iterate through all the</a:t>
            </a:r>
          </a:p>
          <a:p>
            <a:r>
              <a:rPr lang="en-US" altLang="en-US">
                <a:latin typeface="Arial" panose="020B0604020202020204" pitchFamily="34" charset="0"/>
              </a:rPr>
              <a:t>frames, and calculate</a:t>
            </a:r>
          </a:p>
          <a:p>
            <a:r>
              <a:rPr lang="en-US" altLang="en-US">
                <a:latin typeface="Arial" panose="020B0604020202020204" pitchFamily="34" charset="0"/>
              </a:rPr>
              <a:t>all their scores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863F994-27F5-4910-BD61-BA530D74377D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4B440BB2-3CA8-4294-A230-4344836792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quick design session</a:t>
            </a:r>
          </a:p>
        </p:txBody>
      </p:sp>
      <p:graphicFrame>
        <p:nvGraphicFramePr>
          <p:cNvPr id="20483" name="Object 3">
            <a:extLst>
              <a:ext uri="{FF2B5EF4-FFF2-40B4-BE49-F238E27FC236}">
                <a16:creationId xmlns:a16="http://schemas.microsoft.com/office/drawing/2014/main" id="{596D708E-8166-4410-AEA5-5EFC8B9065C5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124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20483" name="Object 3">
                        <a:extLst>
                          <a:ext uri="{FF2B5EF4-FFF2-40B4-BE49-F238E27FC236}">
                            <a16:creationId xmlns:a16="http://schemas.microsoft.com/office/drawing/2014/main" id="{596D708E-8166-4410-AEA5-5EFC8B9065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Text Box 4">
            <a:extLst>
              <a:ext uri="{FF2B5EF4-FFF2-40B4-BE49-F238E27FC236}">
                <a16:creationId xmlns:a16="http://schemas.microsoft.com/office/drawing/2014/main" id="{C2517E9B-7425-47D7-85BB-0C174878B6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1143000"/>
            <a:ext cx="4114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The score for a spare or a strike depends on the frame’s successor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625CA50-BE56-4D58-B267-BA33E74BD9DD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9222786A-D5DA-4A5C-858A-0F5DAC3EB9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egin.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7E660B08-573F-430A-927E-708497DDFF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reate a project named BowlingGame</a:t>
            </a:r>
          </a:p>
          <a:p>
            <a:r>
              <a:rPr lang="en-US" altLang="en-US"/>
              <a:t>Create a unit test named BowlingGameTest</a:t>
            </a:r>
          </a:p>
        </p:txBody>
      </p:sp>
      <p:sp>
        <p:nvSpPr>
          <p:cNvPr id="30724" name="Text Box 4">
            <a:extLst>
              <a:ext uri="{FF2B5EF4-FFF2-40B4-BE49-F238E27FC236}">
                <a16:creationId xmlns:a16="http://schemas.microsoft.com/office/drawing/2014/main" id="{2EB4DE2F-91CC-4BBB-8BD3-9DCA377B5B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1526" y="3422651"/>
            <a:ext cx="296106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1000"/>
          </a:p>
          <a:p>
            <a:r>
              <a:rPr lang="en-US" altLang="en-US" sz="1000"/>
              <a:t>import junit.framework.TestCase;</a:t>
            </a:r>
          </a:p>
          <a:p>
            <a:endParaRPr lang="en-US" altLang="en-US" sz="1000"/>
          </a:p>
          <a:p>
            <a:r>
              <a:rPr lang="en-US" altLang="en-US" sz="1000"/>
              <a:t>public class BowlingGameTest extends TestCase {</a:t>
            </a:r>
          </a:p>
          <a:p>
            <a:r>
              <a:rPr lang="en-US" altLang="en-US" sz="1000"/>
              <a:t>}</a:t>
            </a:r>
          </a:p>
          <a:p>
            <a:endParaRPr lang="en-US" altLang="en-US" sz="100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7A613D3-29C6-4BF7-893D-E77432698DBD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26B40F47-D4F9-4D5B-8737-8EE99C0F95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egin.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23F83749-F761-47EE-B146-DF3450292C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8229600" cy="1828800"/>
          </a:xfrm>
        </p:spPr>
        <p:txBody>
          <a:bodyPr/>
          <a:lstStyle/>
          <a:p>
            <a:r>
              <a:rPr lang="en-US" altLang="en-US"/>
              <a:t>Create a project named BowlingGame</a:t>
            </a:r>
          </a:p>
          <a:p>
            <a:r>
              <a:rPr lang="en-US" altLang="en-US"/>
              <a:t>Create a unit test named BowlingGameTest</a:t>
            </a:r>
          </a:p>
        </p:txBody>
      </p:sp>
      <p:sp>
        <p:nvSpPr>
          <p:cNvPr id="31748" name="Text Box 4">
            <a:extLst>
              <a:ext uri="{FF2B5EF4-FFF2-40B4-BE49-F238E27FC236}">
                <a16:creationId xmlns:a16="http://schemas.microsoft.com/office/drawing/2014/main" id="{F3DDC4FA-68A5-4991-87C2-8902426BF0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1526" y="3422651"/>
            <a:ext cx="296106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1000"/>
          </a:p>
          <a:p>
            <a:r>
              <a:rPr lang="en-US" altLang="en-US" sz="1000"/>
              <a:t>import junit.framework.TestCase;</a:t>
            </a:r>
          </a:p>
          <a:p>
            <a:endParaRPr lang="en-US" altLang="en-US" sz="1000"/>
          </a:p>
          <a:p>
            <a:r>
              <a:rPr lang="en-US" altLang="en-US" sz="1000"/>
              <a:t>public class BowlingGameTest extends TestCase {</a:t>
            </a:r>
          </a:p>
          <a:p>
            <a:r>
              <a:rPr lang="en-US" altLang="en-US" sz="1000"/>
              <a:t>}</a:t>
            </a:r>
          </a:p>
          <a:p>
            <a:endParaRPr lang="en-US" altLang="en-US" sz="1000"/>
          </a:p>
        </p:txBody>
      </p:sp>
      <p:sp>
        <p:nvSpPr>
          <p:cNvPr id="31749" name="Text Box 5">
            <a:extLst>
              <a:ext uri="{FF2B5EF4-FFF2-40B4-BE49-F238E27FC236}">
                <a16:creationId xmlns:a16="http://schemas.microsoft.com/office/drawing/2014/main" id="{BB8E99CC-720C-44F1-96DF-950EBCB410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1525" y="4303713"/>
            <a:ext cx="6597650" cy="79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Execute this program and verify that you get the following error:</a:t>
            </a:r>
          </a:p>
          <a:p>
            <a:endParaRPr lang="en-US" altLang="en-US">
              <a:latin typeface="Arial" panose="020B0604020202020204" pitchFamily="34" charset="0"/>
            </a:endParaRPr>
          </a:p>
          <a:p>
            <a:r>
              <a:rPr lang="en-US" altLang="en-US" sz="1000"/>
              <a:t>No tests found in BowlingGameTest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49CB39B-DA0D-4950-B9FC-9BE961037529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CCE3C469-A155-4654-9382-CC0B583AD2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34820" name="Text Box 4">
            <a:extLst>
              <a:ext uri="{FF2B5EF4-FFF2-40B4-BE49-F238E27FC236}">
                <a16:creationId xmlns:a16="http://schemas.microsoft.com/office/drawing/2014/main" id="{CF2C1DFF-72E2-422E-ACB9-C21943AEF3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</a:t>
            </a:r>
            <a:r>
              <a:rPr lang="en-US" altLang="en-US" sz="900">
                <a:solidFill>
                  <a:srgbClr val="FF0000"/>
                </a:solidFill>
              </a:rPr>
              <a:t>Game</a:t>
            </a:r>
            <a:r>
              <a:rPr lang="en-US" altLang="en-US" sz="900"/>
              <a:t> g = new </a:t>
            </a:r>
            <a:r>
              <a:rPr lang="en-US" altLang="en-US" sz="900">
                <a:solidFill>
                  <a:srgbClr val="FF0000"/>
                </a:solidFill>
              </a:rPr>
              <a:t>Game</a:t>
            </a:r>
            <a:r>
              <a:rPr lang="en-US" altLang="en-US" sz="900"/>
              <a:t>(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34822" name="Line 6">
            <a:extLst>
              <a:ext uri="{FF2B5EF4-FFF2-40B4-BE49-F238E27FC236}">
                <a16:creationId xmlns:a16="http://schemas.microsoft.com/office/drawing/2014/main" id="{FDF318B1-1428-41A9-8017-6F2E3D992DC3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3" name="Text Box 7">
            <a:extLst>
              <a:ext uri="{FF2B5EF4-FFF2-40B4-BE49-F238E27FC236}">
                <a16:creationId xmlns:a16="http://schemas.microsoft.com/office/drawing/2014/main" id="{3505D701-2050-432B-9E25-05E682F64E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 sz="100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BA27BFC-F7BE-41AB-B5B5-5448B81E4E17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FDCC7F05-7057-408F-A4A6-2ACD0AF235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38915" name="Text Box 3">
            <a:extLst>
              <a:ext uri="{FF2B5EF4-FFF2-40B4-BE49-F238E27FC236}">
                <a16:creationId xmlns:a16="http://schemas.microsoft.com/office/drawing/2014/main" id="{88DE25B1-BC9A-426F-8CD0-7F7635A2E1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38916" name="Line 4">
            <a:extLst>
              <a:ext uri="{FF2B5EF4-FFF2-40B4-BE49-F238E27FC236}">
                <a16:creationId xmlns:a16="http://schemas.microsoft.com/office/drawing/2014/main" id="{BFD28668-3110-4427-AF2A-5D470B007080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7" name="Text Box 5">
            <a:extLst>
              <a:ext uri="{FF2B5EF4-FFF2-40B4-BE49-F238E27FC236}">
                <a16:creationId xmlns:a16="http://schemas.microsoft.com/office/drawing/2014/main" id="{C1BB6D9F-74AB-4992-8F07-F728AAF427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61E8989-9B14-4951-9F12-FECEC0C81986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ACD6B5C7-458A-46A6-8FE6-EA5576CD38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39939" name="Text Box 3">
            <a:extLst>
              <a:ext uri="{FF2B5EF4-FFF2-40B4-BE49-F238E27FC236}">
                <a16:creationId xmlns:a16="http://schemas.microsoft.com/office/drawing/2014/main" id="{82E3EABF-FB02-4444-8D9F-BDF35E6C3A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39940" name="Line 4">
            <a:extLst>
              <a:ext uri="{FF2B5EF4-FFF2-40B4-BE49-F238E27FC236}">
                <a16:creationId xmlns:a16="http://schemas.microsoft.com/office/drawing/2014/main" id="{3B197A26-636E-4B99-976C-3848AFC6849B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1" name="Text Box 5">
            <a:extLst>
              <a:ext uri="{FF2B5EF4-FFF2-40B4-BE49-F238E27FC236}">
                <a16:creationId xmlns:a16="http://schemas.microsoft.com/office/drawing/2014/main" id="{A3ACF358-3DA9-4C86-BBDC-7924CD5CB6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39943" name="Rectangle 7">
            <a:extLst>
              <a:ext uri="{FF2B5EF4-FFF2-40B4-BE49-F238E27FC236}">
                <a16:creationId xmlns:a16="http://schemas.microsoft.com/office/drawing/2014/main" id="{EC0B2A97-ED64-47E7-95D6-EA5ED80F6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2514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DA2006A-66F1-4DB7-A202-6F52E47D297D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1207" y="448056"/>
            <a:ext cx="9014679" cy="640080"/>
          </a:xfrm>
        </p:spPr>
        <p:txBody>
          <a:bodyPr>
            <a:normAutofit/>
          </a:bodyPr>
          <a:lstStyle/>
          <a:p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Types Of Software Testing – what is the purpose of testing?</a:t>
            </a:r>
          </a:p>
        </p:txBody>
      </p:sp>
      <p:grpSp>
        <p:nvGrpSpPr>
          <p:cNvPr id="18" name="Group 17" descr="Small circle with number 1 inside  indicating step 1"/>
          <p:cNvGrpSpPr/>
          <p:nvPr/>
        </p:nvGrpSpPr>
        <p:grpSpPr bwMode="blackWhite">
          <a:xfrm>
            <a:off x="2776095" y="1488223"/>
            <a:ext cx="558179" cy="409838"/>
            <a:chOff x="6950898" y="711274"/>
            <a:chExt cx="558179" cy="409838"/>
          </a:xfrm>
        </p:grpSpPr>
        <p:sp>
          <p:nvSpPr>
            <p:cNvPr id="19" name="Oval 18" descr="Small circle"/>
            <p:cNvSpPr/>
            <p:nvPr/>
          </p:nvSpPr>
          <p:spPr bwMode="blackWhite">
            <a:xfrm>
              <a:off x="7025069" y="711274"/>
              <a:ext cx="409838" cy="409838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0" name="TextBox 19" descr="Number 1"/>
            <p:cNvSpPr txBox="1">
              <a:spLocks noChangeAspect="1"/>
            </p:cNvSpPr>
            <p:nvPr/>
          </p:nvSpPr>
          <p:spPr bwMode="blackWhite">
            <a:xfrm>
              <a:off x="6950898" y="729983"/>
              <a:ext cx="5581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1</a:t>
              </a:r>
            </a:p>
          </p:txBody>
        </p:sp>
      </p:grpSp>
      <p:grpSp>
        <p:nvGrpSpPr>
          <p:cNvPr id="33" name="Group 32" descr="Small circle with number 2 inside  indicating step 2"/>
          <p:cNvGrpSpPr/>
          <p:nvPr/>
        </p:nvGrpSpPr>
        <p:grpSpPr bwMode="blackWhite">
          <a:xfrm>
            <a:off x="8695838" y="1494550"/>
            <a:ext cx="558179" cy="409838"/>
            <a:chOff x="6953426" y="711274"/>
            <a:chExt cx="558179" cy="409838"/>
          </a:xfrm>
        </p:grpSpPr>
        <p:sp>
          <p:nvSpPr>
            <p:cNvPr id="34" name="Oval 33" descr="Small circle"/>
            <p:cNvSpPr/>
            <p:nvPr/>
          </p:nvSpPr>
          <p:spPr bwMode="blackWhite">
            <a:xfrm>
              <a:off x="7025069" y="711274"/>
              <a:ext cx="409838" cy="409838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TextBox 34" descr="Number 2"/>
            <p:cNvSpPr txBox="1">
              <a:spLocks noChangeAspect="1"/>
            </p:cNvSpPr>
            <p:nvPr/>
          </p:nvSpPr>
          <p:spPr bwMode="blackWhite">
            <a:xfrm>
              <a:off x="6953426" y="727564"/>
              <a:ext cx="5581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2</a:t>
              </a:r>
            </a:p>
          </p:txBody>
        </p:sp>
      </p:grpSp>
      <p:sp>
        <p:nvSpPr>
          <p:cNvPr id="32" name="Content Placeholder 17"/>
          <p:cNvSpPr txBox="1">
            <a:spLocks/>
          </p:cNvSpPr>
          <p:nvPr/>
        </p:nvSpPr>
        <p:spPr>
          <a:xfrm>
            <a:off x="1007978" y="2135243"/>
            <a:ext cx="4504252" cy="4711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spcAft>
                <a:spcPts val="600"/>
              </a:spcAft>
              <a:buNone/>
              <a:defRPr/>
            </a:pPr>
            <a:r>
              <a:rPr lang="en-US" sz="2800" b="1" dirty="0"/>
              <a:t>Functional Testing types</a:t>
            </a:r>
            <a:endParaRPr lang="en-US" sz="2800" dirty="0">
              <a:solidFill>
                <a:prstClr val="black">
                  <a:lumMod val="75000"/>
                  <a:lumOff val="25000"/>
                </a:prstClr>
              </a:solidFill>
              <a:cs typeface="Segoe UI"/>
            </a:endParaRPr>
          </a:p>
        </p:txBody>
      </p:sp>
      <p:sp>
        <p:nvSpPr>
          <p:cNvPr id="26" name="Content Placeholder 17">
            <a:extLst>
              <a:ext uri="{FF2B5EF4-FFF2-40B4-BE49-F238E27FC236}">
                <a16:creationId xmlns:a16="http://schemas.microsoft.com/office/drawing/2014/main" id="{F3972F21-1995-4BBE-8F7E-2E62D49448EF}"/>
              </a:ext>
            </a:extLst>
          </p:cNvPr>
          <p:cNvSpPr txBox="1">
            <a:spLocks/>
          </p:cNvSpPr>
          <p:nvPr/>
        </p:nvSpPr>
        <p:spPr>
          <a:xfrm>
            <a:off x="6720274" y="2075227"/>
            <a:ext cx="4504252" cy="471149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2286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spcAft>
                <a:spcPts val="600"/>
              </a:spcAft>
              <a:buNone/>
              <a:defRPr/>
            </a:pPr>
            <a:r>
              <a:rPr lang="en-US" sz="2800" b="1" dirty="0"/>
              <a:t>Non-functional Testing type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C0703CB6-DC64-4593-9087-5A3DDCB3049F}"/>
              </a:ext>
            </a:extLst>
          </p:cNvPr>
          <p:cNvSpPr/>
          <p:nvPr/>
        </p:nvSpPr>
        <p:spPr>
          <a:xfrm>
            <a:off x="995468" y="2475619"/>
            <a:ext cx="4677612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3200" dirty="0">
                <a:solidFill>
                  <a:srgbClr val="3A3A3A"/>
                </a:solidFill>
                <a:latin typeface="Work Sans"/>
              </a:rPr>
              <a:t>Unit Testing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3200" dirty="0">
                <a:solidFill>
                  <a:srgbClr val="3A3A3A"/>
                </a:solidFill>
                <a:latin typeface="Work Sans"/>
              </a:rPr>
              <a:t>Integration Testing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3200" dirty="0">
                <a:solidFill>
                  <a:srgbClr val="3A3A3A"/>
                </a:solidFill>
                <a:latin typeface="Work Sans"/>
              </a:rPr>
              <a:t>System Testing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3200" dirty="0">
                <a:solidFill>
                  <a:srgbClr val="3A3A3A"/>
                </a:solidFill>
                <a:latin typeface="Work Sans"/>
              </a:rPr>
              <a:t>Sanity Testing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3200" dirty="0">
                <a:solidFill>
                  <a:srgbClr val="3A3A3A"/>
                </a:solidFill>
                <a:latin typeface="Work Sans"/>
              </a:rPr>
              <a:t>Smoke Testing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3200" dirty="0">
                <a:solidFill>
                  <a:srgbClr val="3A3A3A"/>
                </a:solidFill>
                <a:latin typeface="Work Sans"/>
              </a:rPr>
              <a:t>Interface Testing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3200" dirty="0">
                <a:solidFill>
                  <a:srgbClr val="3A3A3A"/>
                </a:solidFill>
                <a:latin typeface="Work Sans"/>
              </a:rPr>
              <a:t>Regression Testing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3200" dirty="0">
                <a:solidFill>
                  <a:srgbClr val="3A3A3A"/>
                </a:solidFill>
                <a:latin typeface="Work Sans"/>
              </a:rPr>
              <a:t>Beta/Acceptance Testing</a:t>
            </a:r>
            <a:endParaRPr lang="en-US" sz="3200" b="0" i="0" dirty="0">
              <a:solidFill>
                <a:srgbClr val="3A3A3A"/>
              </a:solidFill>
              <a:effectLst/>
              <a:latin typeface="Work Sans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F351963-6621-4385-8877-7B90A8AF42EE}"/>
              </a:ext>
            </a:extLst>
          </p:cNvPr>
          <p:cNvSpPr/>
          <p:nvPr/>
        </p:nvSpPr>
        <p:spPr>
          <a:xfrm>
            <a:off x="6679772" y="2327092"/>
            <a:ext cx="4677612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3200" dirty="0">
                <a:solidFill>
                  <a:srgbClr val="3A3A3A"/>
                </a:solidFill>
                <a:latin typeface="Work Sans"/>
              </a:rPr>
              <a:t>Performance Testing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3200" dirty="0">
                <a:solidFill>
                  <a:srgbClr val="3A3A3A"/>
                </a:solidFill>
                <a:latin typeface="Work Sans"/>
              </a:rPr>
              <a:t>Load Testing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3200" dirty="0">
                <a:solidFill>
                  <a:srgbClr val="3A3A3A"/>
                </a:solidFill>
                <a:latin typeface="Work Sans"/>
              </a:rPr>
              <a:t>Stress Testing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3200" dirty="0">
                <a:solidFill>
                  <a:srgbClr val="3A3A3A"/>
                </a:solidFill>
                <a:latin typeface="Work Sans"/>
              </a:rPr>
              <a:t>Volume Testing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3200" dirty="0">
                <a:solidFill>
                  <a:srgbClr val="3A3A3A"/>
                </a:solidFill>
                <a:latin typeface="Work Sans"/>
              </a:rPr>
              <a:t>Security Testing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3200" dirty="0">
                <a:solidFill>
                  <a:srgbClr val="3A3A3A"/>
                </a:solidFill>
                <a:latin typeface="Work Sans"/>
              </a:rPr>
              <a:t>Compatibility Testing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3200" dirty="0">
                <a:solidFill>
                  <a:srgbClr val="3A3A3A"/>
                </a:solidFill>
                <a:latin typeface="Work Sans"/>
              </a:rPr>
              <a:t>Install Testing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3200" dirty="0">
                <a:solidFill>
                  <a:srgbClr val="3A3A3A"/>
                </a:solidFill>
                <a:latin typeface="Work Sans"/>
              </a:rPr>
              <a:t>etc.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C2B3CF1-6872-4C91-8935-4434530340F7}"/>
              </a:ext>
            </a:extLst>
          </p:cNvPr>
          <p:cNvSpPr/>
          <p:nvPr/>
        </p:nvSpPr>
        <p:spPr>
          <a:xfrm>
            <a:off x="183553" y="6576230"/>
            <a:ext cx="1193628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dirty="0">
                <a:latin typeface="Segoe UI" panose="020B0502040204020203" pitchFamily="34" charset="0"/>
                <a:cs typeface="Segoe UI" panose="020B0502040204020203" pitchFamily="34" charset="0"/>
              </a:rPr>
              <a:t>[1]</a:t>
            </a:r>
            <a:r>
              <a:rPr lang="en-US" sz="1000" dirty="0"/>
              <a:t> Softwaretestinghelp.com. (2019). </a:t>
            </a:r>
            <a:r>
              <a:rPr lang="en-US" sz="1000" i="1" dirty="0"/>
              <a:t>Types of Software Testing: Different Testing Types with Details</a:t>
            </a:r>
            <a:r>
              <a:rPr lang="en-US" sz="1000" dirty="0"/>
              <a:t>. [online] Available at: https://www.softwaretestinghelp.com/types-of-software-testing/ [Accessed 5 Nov. 2019].</a:t>
            </a:r>
          </a:p>
        </p:txBody>
      </p:sp>
    </p:spTree>
    <p:extLst>
      <p:ext uri="{BB962C8B-B14F-4D97-AF65-F5344CB8AC3E}">
        <p14:creationId xmlns:p14="http://schemas.microsoft.com/office/powerpoint/2010/main" val="1309841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B035B404-CBFF-43B2-8AD9-1038094F05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40963" name="Text Box 3">
            <a:extLst>
              <a:ext uri="{FF2B5EF4-FFF2-40B4-BE49-F238E27FC236}">
                <a16:creationId xmlns:a16="http://schemas.microsoft.com/office/drawing/2014/main" id="{29D23ED6-4830-4D6F-A562-22E87E514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=0; i&lt;20; i++)</a:t>
            </a:r>
          </a:p>
          <a:p>
            <a:r>
              <a:rPr lang="en-US" altLang="en-US" sz="900"/>
              <a:t>      g.</a:t>
            </a:r>
            <a:r>
              <a:rPr lang="en-US" altLang="en-US" sz="900">
                <a:solidFill>
                  <a:srgbClr val="FF0000"/>
                </a:solidFill>
              </a:rPr>
              <a:t>roll</a:t>
            </a:r>
            <a:r>
              <a:rPr lang="en-US" altLang="en-US" sz="900"/>
              <a:t>(0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40964" name="Line 4">
            <a:extLst>
              <a:ext uri="{FF2B5EF4-FFF2-40B4-BE49-F238E27FC236}">
                <a16:creationId xmlns:a16="http://schemas.microsoft.com/office/drawing/2014/main" id="{063F9271-A0BC-44DF-A63E-3E4C70CFE062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5" name="Text Box 5">
            <a:extLst>
              <a:ext uri="{FF2B5EF4-FFF2-40B4-BE49-F238E27FC236}">
                <a16:creationId xmlns:a16="http://schemas.microsoft.com/office/drawing/2014/main" id="{293DA9D8-DAF5-4582-9B93-69E17EEB27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51174C7-1EFE-4C48-AEA3-33130834B140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706FCEB0-05AF-4DB8-98E0-799EAFC9C2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41987" name="Text Box 3">
            <a:extLst>
              <a:ext uri="{FF2B5EF4-FFF2-40B4-BE49-F238E27FC236}">
                <a16:creationId xmlns:a16="http://schemas.microsoft.com/office/drawing/2014/main" id="{10A877BC-5397-4360-8D24-A2CBCC163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=0; i&lt;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41988" name="Line 4">
            <a:extLst>
              <a:ext uri="{FF2B5EF4-FFF2-40B4-BE49-F238E27FC236}">
                <a16:creationId xmlns:a16="http://schemas.microsoft.com/office/drawing/2014/main" id="{200E9092-3627-46CC-AEB3-D68AB1488777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89" name="Text Box 5">
            <a:extLst>
              <a:ext uri="{FF2B5EF4-FFF2-40B4-BE49-F238E27FC236}">
                <a16:creationId xmlns:a16="http://schemas.microsoft.com/office/drawing/2014/main" id="{732CE316-21C9-4E97-93D5-400E5586B5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8B19143-5701-43FE-BF15-6D98996AA569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85D16D27-552E-4152-AE9E-30D4CE7242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53251" name="Text Box 3">
            <a:extLst>
              <a:ext uri="{FF2B5EF4-FFF2-40B4-BE49-F238E27FC236}">
                <a16:creationId xmlns:a16="http://schemas.microsoft.com/office/drawing/2014/main" id="{B0C1AF62-6A93-4488-B468-C6DF27159A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=0; i&lt;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  assertEquals(0, g.</a:t>
            </a:r>
            <a:r>
              <a:rPr lang="en-US" altLang="en-US" sz="900">
                <a:solidFill>
                  <a:srgbClr val="FF0000"/>
                </a:solidFill>
              </a:rPr>
              <a:t>score</a:t>
            </a:r>
            <a:r>
              <a:rPr lang="en-US" altLang="en-US" sz="900"/>
              <a:t>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53252" name="Line 4">
            <a:extLst>
              <a:ext uri="{FF2B5EF4-FFF2-40B4-BE49-F238E27FC236}">
                <a16:creationId xmlns:a16="http://schemas.microsoft.com/office/drawing/2014/main" id="{4BA519F6-C3CC-4A4B-A95F-DDF1506DC152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53" name="Text Box 5">
            <a:extLst>
              <a:ext uri="{FF2B5EF4-FFF2-40B4-BE49-F238E27FC236}">
                <a16:creationId xmlns:a16="http://schemas.microsoft.com/office/drawing/2014/main" id="{98163CF9-D631-4B96-93A0-98813DE6C5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7FBCF7A-85F8-46AD-8A32-1FC42538F566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E7F41FD6-7A35-48E7-8480-E5BB051ECD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55299" name="Text Box 3">
            <a:extLst>
              <a:ext uri="{FF2B5EF4-FFF2-40B4-BE49-F238E27FC236}">
                <a16:creationId xmlns:a16="http://schemas.microsoft.com/office/drawing/2014/main" id="{4DF4EAA7-6801-4AD3-8807-51BF5FEBF9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=0; i&lt;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55300" name="Line 4">
            <a:extLst>
              <a:ext uri="{FF2B5EF4-FFF2-40B4-BE49-F238E27FC236}">
                <a16:creationId xmlns:a16="http://schemas.microsoft.com/office/drawing/2014/main" id="{B4C9AB2A-C420-4B17-AA93-669661DF008F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1" name="Text Box 5">
            <a:extLst>
              <a:ext uri="{FF2B5EF4-FFF2-40B4-BE49-F238E27FC236}">
                <a16:creationId xmlns:a16="http://schemas.microsoft.com/office/drawing/2014/main" id="{EE356E09-7115-4820-89FF-77D3E9D6D6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-1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55302" name="Rectangle 6">
            <a:extLst>
              <a:ext uri="{FF2B5EF4-FFF2-40B4-BE49-F238E27FC236}">
                <a16:creationId xmlns:a16="http://schemas.microsoft.com/office/drawing/2014/main" id="{8FB4211B-1F0C-41DF-A4E5-D1E88B2538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28194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00"/>
              <a:t>expected:&lt;0&gt; but was:&lt;-1&gt;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E7A4A72-19D1-48C9-BE06-8A38F7700712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E28B13A4-C2E3-4DCC-A9DE-B22BEE9303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57347" name="Text Box 3">
            <a:extLst>
              <a:ext uri="{FF2B5EF4-FFF2-40B4-BE49-F238E27FC236}">
                <a16:creationId xmlns:a16="http://schemas.microsoft.com/office/drawing/2014/main" id="{8F92B668-4BB1-421B-B89B-67F8BEFEA6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=0; i&lt;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57348" name="Line 4">
            <a:extLst>
              <a:ext uri="{FF2B5EF4-FFF2-40B4-BE49-F238E27FC236}">
                <a16:creationId xmlns:a16="http://schemas.microsoft.com/office/drawing/2014/main" id="{EEB9ACC6-98EF-4E38-BC59-1EE1C5A02FB8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49" name="Text Box 5">
            <a:extLst>
              <a:ext uri="{FF2B5EF4-FFF2-40B4-BE49-F238E27FC236}">
                <a16:creationId xmlns:a16="http://schemas.microsoft.com/office/drawing/2014/main" id="{483B9237-CCD3-49CA-AC6F-06B287355A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0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57351" name="Rectangle 7">
            <a:extLst>
              <a:ext uri="{FF2B5EF4-FFF2-40B4-BE49-F238E27FC236}">
                <a16:creationId xmlns:a16="http://schemas.microsoft.com/office/drawing/2014/main" id="{A33BDD03-B9D6-4D3E-9EC9-5F555BC2B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28194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E158DB8-0554-4EA8-83F3-C5FC321BD31E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9FD18847-A4E7-45C7-9626-C0EC60910D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59395" name="Text Box 3">
            <a:extLst>
              <a:ext uri="{FF2B5EF4-FFF2-40B4-BE49-F238E27FC236}">
                <a16:creationId xmlns:a16="http://schemas.microsoft.com/office/drawing/2014/main" id="{564D51EB-C22E-4643-9F5C-DC5672BAA0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59396" name="Line 4">
            <a:extLst>
              <a:ext uri="{FF2B5EF4-FFF2-40B4-BE49-F238E27FC236}">
                <a16:creationId xmlns:a16="http://schemas.microsoft.com/office/drawing/2014/main" id="{95C7FB82-1EFD-4A03-9923-2C5A44461C6B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7" name="Text Box 5">
            <a:extLst>
              <a:ext uri="{FF2B5EF4-FFF2-40B4-BE49-F238E27FC236}">
                <a16:creationId xmlns:a16="http://schemas.microsoft.com/office/drawing/2014/main" id="{FA8EE707-003D-42DA-B572-001353C47A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0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0E6DBC6-1834-4EC7-9235-ADE20B2325F2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A6708EC9-2AC8-4B53-9C48-FD124E2D13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61443" name="Text Box 3">
            <a:extLst>
              <a:ext uri="{FF2B5EF4-FFF2-40B4-BE49-F238E27FC236}">
                <a16:creationId xmlns:a16="http://schemas.microsoft.com/office/drawing/2014/main" id="{647BBA1C-B3F0-4B95-B1BB-9FF3849452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61444" name="Line 4">
            <a:extLst>
              <a:ext uri="{FF2B5EF4-FFF2-40B4-BE49-F238E27FC236}">
                <a16:creationId xmlns:a16="http://schemas.microsoft.com/office/drawing/2014/main" id="{2D16ADA3-1403-451B-A09F-B23DFF4A8E55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5" name="Text Box 5">
            <a:extLst>
              <a:ext uri="{FF2B5EF4-FFF2-40B4-BE49-F238E27FC236}">
                <a16:creationId xmlns:a16="http://schemas.microsoft.com/office/drawing/2014/main" id="{036B9557-5C46-4136-9D6C-B270F792D9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0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61446" name="Freeform 6">
            <a:extLst>
              <a:ext uri="{FF2B5EF4-FFF2-40B4-BE49-F238E27FC236}">
                <a16:creationId xmlns:a16="http://schemas.microsoft.com/office/drawing/2014/main" id="{B7C8BDD2-D462-458A-9D2F-BD2ACF1F896E}"/>
              </a:ext>
            </a:extLst>
          </p:cNvPr>
          <p:cNvSpPr>
            <a:spLocks/>
          </p:cNvSpPr>
          <p:nvPr/>
        </p:nvSpPr>
        <p:spPr bwMode="auto">
          <a:xfrm>
            <a:off x="1895475" y="2514601"/>
            <a:ext cx="3416300" cy="1069975"/>
          </a:xfrm>
          <a:custGeom>
            <a:avLst/>
            <a:gdLst>
              <a:gd name="T0" fmla="*/ 500 w 2152"/>
              <a:gd name="T1" fmla="*/ 88 h 674"/>
              <a:gd name="T2" fmla="*/ 388 w 2152"/>
              <a:gd name="T3" fmla="*/ 84 h 674"/>
              <a:gd name="T4" fmla="*/ 342 w 2152"/>
              <a:gd name="T5" fmla="*/ 74 h 674"/>
              <a:gd name="T6" fmla="*/ 323 w 2152"/>
              <a:gd name="T7" fmla="*/ 70 h 674"/>
              <a:gd name="T8" fmla="*/ 105 w 2152"/>
              <a:gd name="T9" fmla="*/ 88 h 674"/>
              <a:gd name="T10" fmla="*/ 45 w 2152"/>
              <a:gd name="T11" fmla="*/ 149 h 674"/>
              <a:gd name="T12" fmla="*/ 12 w 2152"/>
              <a:gd name="T13" fmla="*/ 246 h 674"/>
              <a:gd name="T14" fmla="*/ 59 w 2152"/>
              <a:gd name="T15" fmla="*/ 576 h 674"/>
              <a:gd name="T16" fmla="*/ 296 w 2152"/>
              <a:gd name="T17" fmla="*/ 674 h 674"/>
              <a:gd name="T18" fmla="*/ 853 w 2152"/>
              <a:gd name="T19" fmla="*/ 660 h 674"/>
              <a:gd name="T20" fmla="*/ 1169 w 2152"/>
              <a:gd name="T21" fmla="*/ 655 h 674"/>
              <a:gd name="T22" fmla="*/ 1317 w 2152"/>
              <a:gd name="T23" fmla="*/ 632 h 674"/>
              <a:gd name="T24" fmla="*/ 1624 w 2152"/>
              <a:gd name="T25" fmla="*/ 590 h 674"/>
              <a:gd name="T26" fmla="*/ 1712 w 2152"/>
              <a:gd name="T27" fmla="*/ 571 h 674"/>
              <a:gd name="T28" fmla="*/ 1819 w 2152"/>
              <a:gd name="T29" fmla="*/ 543 h 674"/>
              <a:gd name="T30" fmla="*/ 1903 w 2152"/>
              <a:gd name="T31" fmla="*/ 506 h 674"/>
              <a:gd name="T32" fmla="*/ 2116 w 2152"/>
              <a:gd name="T33" fmla="*/ 367 h 674"/>
              <a:gd name="T34" fmla="*/ 2149 w 2152"/>
              <a:gd name="T35" fmla="*/ 269 h 674"/>
              <a:gd name="T36" fmla="*/ 2121 w 2152"/>
              <a:gd name="T37" fmla="*/ 130 h 674"/>
              <a:gd name="T38" fmla="*/ 2079 w 2152"/>
              <a:gd name="T39" fmla="*/ 102 h 674"/>
              <a:gd name="T40" fmla="*/ 2047 w 2152"/>
              <a:gd name="T41" fmla="*/ 93 h 674"/>
              <a:gd name="T42" fmla="*/ 1745 w 2152"/>
              <a:gd name="T43" fmla="*/ 19 h 674"/>
              <a:gd name="T44" fmla="*/ 1564 w 2152"/>
              <a:gd name="T45" fmla="*/ 14 h 674"/>
              <a:gd name="T46" fmla="*/ 1503 w 2152"/>
              <a:gd name="T47" fmla="*/ 28 h 674"/>
              <a:gd name="T48" fmla="*/ 1471 w 2152"/>
              <a:gd name="T49" fmla="*/ 23 h 674"/>
              <a:gd name="T50" fmla="*/ 1429 w 2152"/>
              <a:gd name="T51" fmla="*/ 14 h 674"/>
              <a:gd name="T52" fmla="*/ 1029 w 2152"/>
              <a:gd name="T53" fmla="*/ 37 h 674"/>
              <a:gd name="T54" fmla="*/ 974 w 2152"/>
              <a:gd name="T55" fmla="*/ 56 h 674"/>
              <a:gd name="T56" fmla="*/ 579 w 2152"/>
              <a:gd name="T57" fmla="*/ 51 h 674"/>
              <a:gd name="T58" fmla="*/ 467 w 2152"/>
              <a:gd name="T59" fmla="*/ 7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2152" h="674">
                <a:moveTo>
                  <a:pt x="500" y="88"/>
                </a:moveTo>
                <a:cubicBezTo>
                  <a:pt x="463" y="87"/>
                  <a:pt x="425" y="87"/>
                  <a:pt x="388" y="84"/>
                </a:cubicBezTo>
                <a:cubicBezTo>
                  <a:pt x="372" y="83"/>
                  <a:pt x="357" y="77"/>
                  <a:pt x="342" y="74"/>
                </a:cubicBezTo>
                <a:cubicBezTo>
                  <a:pt x="336" y="73"/>
                  <a:pt x="323" y="70"/>
                  <a:pt x="323" y="70"/>
                </a:cubicBezTo>
                <a:cubicBezTo>
                  <a:pt x="245" y="73"/>
                  <a:pt x="180" y="82"/>
                  <a:pt x="105" y="88"/>
                </a:cubicBezTo>
                <a:cubicBezTo>
                  <a:pt x="82" y="106"/>
                  <a:pt x="62" y="125"/>
                  <a:pt x="45" y="149"/>
                </a:cubicBezTo>
                <a:cubicBezTo>
                  <a:pt x="33" y="182"/>
                  <a:pt x="21" y="212"/>
                  <a:pt x="12" y="246"/>
                </a:cubicBezTo>
                <a:cubicBezTo>
                  <a:pt x="12" y="261"/>
                  <a:pt x="0" y="523"/>
                  <a:pt x="59" y="576"/>
                </a:cubicBezTo>
                <a:cubicBezTo>
                  <a:pt x="102" y="667"/>
                  <a:pt x="212" y="657"/>
                  <a:pt x="296" y="674"/>
                </a:cubicBezTo>
                <a:cubicBezTo>
                  <a:pt x="509" y="663"/>
                  <a:pt x="550" y="663"/>
                  <a:pt x="853" y="660"/>
                </a:cubicBezTo>
                <a:cubicBezTo>
                  <a:pt x="960" y="663"/>
                  <a:pt x="1062" y="662"/>
                  <a:pt x="1169" y="655"/>
                </a:cubicBezTo>
                <a:cubicBezTo>
                  <a:pt x="1220" y="646"/>
                  <a:pt x="1266" y="636"/>
                  <a:pt x="1317" y="632"/>
                </a:cubicBezTo>
                <a:cubicBezTo>
                  <a:pt x="1417" y="606"/>
                  <a:pt x="1520" y="597"/>
                  <a:pt x="1624" y="590"/>
                </a:cubicBezTo>
                <a:cubicBezTo>
                  <a:pt x="1654" y="583"/>
                  <a:pt x="1681" y="575"/>
                  <a:pt x="1712" y="571"/>
                </a:cubicBezTo>
                <a:cubicBezTo>
                  <a:pt x="1747" y="561"/>
                  <a:pt x="1784" y="551"/>
                  <a:pt x="1819" y="543"/>
                </a:cubicBezTo>
                <a:cubicBezTo>
                  <a:pt x="1845" y="526"/>
                  <a:pt x="1875" y="519"/>
                  <a:pt x="1903" y="506"/>
                </a:cubicBezTo>
                <a:cubicBezTo>
                  <a:pt x="1989" y="465"/>
                  <a:pt x="2051" y="437"/>
                  <a:pt x="2116" y="367"/>
                </a:cubicBezTo>
                <a:cubicBezTo>
                  <a:pt x="2128" y="334"/>
                  <a:pt x="2142" y="304"/>
                  <a:pt x="2149" y="269"/>
                </a:cubicBezTo>
                <a:cubicBezTo>
                  <a:pt x="2147" y="235"/>
                  <a:pt x="2152" y="161"/>
                  <a:pt x="2121" y="130"/>
                </a:cubicBezTo>
                <a:cubicBezTo>
                  <a:pt x="2111" y="120"/>
                  <a:pt x="2093" y="107"/>
                  <a:pt x="2079" y="102"/>
                </a:cubicBezTo>
                <a:cubicBezTo>
                  <a:pt x="2069" y="98"/>
                  <a:pt x="2047" y="93"/>
                  <a:pt x="2047" y="93"/>
                </a:cubicBezTo>
                <a:cubicBezTo>
                  <a:pt x="1953" y="32"/>
                  <a:pt x="1856" y="24"/>
                  <a:pt x="1745" y="19"/>
                </a:cubicBezTo>
                <a:cubicBezTo>
                  <a:pt x="1671" y="0"/>
                  <a:pt x="1703" y="9"/>
                  <a:pt x="1564" y="14"/>
                </a:cubicBezTo>
                <a:cubicBezTo>
                  <a:pt x="1516" y="24"/>
                  <a:pt x="1536" y="19"/>
                  <a:pt x="1503" y="28"/>
                </a:cubicBezTo>
                <a:cubicBezTo>
                  <a:pt x="1492" y="26"/>
                  <a:pt x="1482" y="25"/>
                  <a:pt x="1471" y="23"/>
                </a:cubicBezTo>
                <a:cubicBezTo>
                  <a:pt x="1457" y="20"/>
                  <a:pt x="1429" y="14"/>
                  <a:pt x="1429" y="14"/>
                </a:cubicBezTo>
                <a:cubicBezTo>
                  <a:pt x="1295" y="21"/>
                  <a:pt x="1162" y="23"/>
                  <a:pt x="1029" y="37"/>
                </a:cubicBezTo>
                <a:cubicBezTo>
                  <a:pt x="1009" y="41"/>
                  <a:pt x="988" y="40"/>
                  <a:pt x="974" y="56"/>
                </a:cubicBezTo>
                <a:cubicBezTo>
                  <a:pt x="842" y="54"/>
                  <a:pt x="711" y="51"/>
                  <a:pt x="579" y="51"/>
                </a:cubicBezTo>
                <a:cubicBezTo>
                  <a:pt x="540" y="51"/>
                  <a:pt x="504" y="70"/>
                  <a:pt x="467" y="7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7" name="Text Box 7">
            <a:extLst>
              <a:ext uri="{FF2B5EF4-FFF2-40B4-BE49-F238E27FC236}">
                <a16:creationId xmlns:a16="http://schemas.microsoft.com/office/drawing/2014/main" id="{4C603AFC-F0E1-4E5F-8274-7DEDFEF7B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Game creation is duplicated</a:t>
            </a:r>
          </a:p>
          <a:p>
            <a:r>
              <a:rPr lang="en-US" altLang="en-US" sz="1000">
                <a:latin typeface="Bradley Hand ITC" panose="03070402050302030203" pitchFamily="66" charset="0"/>
              </a:rPr>
              <a:t>- roll loop is duplicated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3946B6C-AB20-4A54-9A2A-B4092931FE38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66B42F70-358F-49AC-8FA8-A94901E944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63491" name="Text Box 3">
            <a:extLst>
              <a:ext uri="{FF2B5EF4-FFF2-40B4-BE49-F238E27FC236}">
                <a16:creationId xmlns:a16="http://schemas.microsoft.com/office/drawing/2014/main" id="{F65ED0CB-3EBA-411C-A6D0-03218CF72D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63492" name="Line 4">
            <a:extLst>
              <a:ext uri="{FF2B5EF4-FFF2-40B4-BE49-F238E27FC236}">
                <a16:creationId xmlns:a16="http://schemas.microsoft.com/office/drawing/2014/main" id="{8BECF9DB-EB04-4599-9CFC-E74BB5EB4499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3" name="Text Box 5">
            <a:extLst>
              <a:ext uri="{FF2B5EF4-FFF2-40B4-BE49-F238E27FC236}">
                <a16:creationId xmlns:a16="http://schemas.microsoft.com/office/drawing/2014/main" id="{F04B0C7A-2616-49AA-8F63-466DA7CE6D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0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63495" name="Text Box 7">
            <a:extLst>
              <a:ext uri="{FF2B5EF4-FFF2-40B4-BE49-F238E27FC236}">
                <a16:creationId xmlns:a16="http://schemas.microsoft.com/office/drawing/2014/main" id="{F7B0EAA3-986E-4B3E-BCCA-1F14353454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Game creation is duplicated</a:t>
            </a:r>
          </a:p>
          <a:p>
            <a:r>
              <a:rPr lang="en-US" altLang="en-US" sz="1000">
                <a:latin typeface="Bradley Hand ITC" panose="03070402050302030203" pitchFamily="66" charset="0"/>
              </a:rPr>
              <a:t>- roll loop is duplicated</a:t>
            </a:r>
          </a:p>
        </p:txBody>
      </p:sp>
      <p:sp>
        <p:nvSpPr>
          <p:cNvPr id="63497" name="Rectangle 9">
            <a:extLst>
              <a:ext uri="{FF2B5EF4-FFF2-40B4-BE49-F238E27FC236}">
                <a16:creationId xmlns:a16="http://schemas.microsoft.com/office/drawing/2014/main" id="{D2FAC428-B07E-409D-9238-982D3D140C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6576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00"/>
              <a:t>expected:&lt;20&gt; but was:&lt;0&gt;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9856DC2-4B2D-482B-9F57-43050D9328F0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391B014B-92C0-4046-A3DA-EE18AF1845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65539" name="Text Box 3">
            <a:extLst>
              <a:ext uri="{FF2B5EF4-FFF2-40B4-BE49-F238E27FC236}">
                <a16:creationId xmlns:a16="http://schemas.microsoft.com/office/drawing/2014/main" id="{EF2FDED3-439E-4A26-95FD-EAEB547AD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65540" name="Line 4">
            <a:extLst>
              <a:ext uri="{FF2B5EF4-FFF2-40B4-BE49-F238E27FC236}">
                <a16:creationId xmlns:a16="http://schemas.microsoft.com/office/drawing/2014/main" id="{D9BEE453-784D-40DB-9C53-EA442FD004CD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1" name="Text Box 5">
            <a:extLst>
              <a:ext uri="{FF2B5EF4-FFF2-40B4-BE49-F238E27FC236}">
                <a16:creationId xmlns:a16="http://schemas.microsoft.com/office/drawing/2014/main" id="{160BF88E-8BDF-4536-A028-5100D99B63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65542" name="Text Box 6">
            <a:extLst>
              <a:ext uri="{FF2B5EF4-FFF2-40B4-BE49-F238E27FC236}">
                <a16:creationId xmlns:a16="http://schemas.microsoft.com/office/drawing/2014/main" id="{6BFB4F6D-2432-4A4D-96A4-C780AE0F55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roll loop is duplicated</a:t>
            </a:r>
          </a:p>
        </p:txBody>
      </p:sp>
      <p:sp>
        <p:nvSpPr>
          <p:cNvPr id="65544" name="Rectangle 8">
            <a:extLst>
              <a:ext uri="{FF2B5EF4-FFF2-40B4-BE49-F238E27FC236}">
                <a16:creationId xmlns:a16="http://schemas.microsoft.com/office/drawing/2014/main" id="{3C4B8784-2183-4182-AF35-8FAC4C3A8C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4038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EFC20EC-5665-42EA-A0ED-472B7722569F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FD15DD4A-1A88-4B1B-89C0-CFEF7ACE15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67587" name="Text Box 3">
            <a:extLst>
              <a:ext uri="{FF2B5EF4-FFF2-40B4-BE49-F238E27FC236}">
                <a16:creationId xmlns:a16="http://schemas.microsoft.com/office/drawing/2014/main" id="{BE0E5B55-7AD3-4475-82D8-9CAFA421B1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int n = 20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int pins = 0;</a:t>
            </a:r>
          </a:p>
          <a:p>
            <a:r>
              <a:rPr lang="en-US" altLang="en-US" sz="900"/>
              <a:t>    for (int i = 0; i &lt; </a:t>
            </a:r>
            <a:r>
              <a:rPr lang="en-US" altLang="en-US" sz="900">
                <a:solidFill>
                  <a:srgbClr val="0000FF"/>
                </a:solidFill>
              </a:rPr>
              <a:t>n</a:t>
            </a:r>
            <a:r>
              <a:rPr lang="en-US" altLang="en-US" sz="900"/>
              <a:t>; i++) {</a:t>
            </a:r>
          </a:p>
          <a:p>
            <a:r>
              <a:rPr lang="en-US" altLang="en-US" sz="900"/>
              <a:t>      g.roll(</a:t>
            </a:r>
            <a:r>
              <a:rPr lang="en-US" altLang="en-US" sz="900">
                <a:solidFill>
                  <a:srgbClr val="0000FF"/>
                </a:solidFill>
              </a:rPr>
              <a:t>pins</a:t>
            </a:r>
            <a:r>
              <a:rPr lang="en-US" altLang="en-US" sz="900"/>
              <a:t>);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67588" name="Line 4">
            <a:extLst>
              <a:ext uri="{FF2B5EF4-FFF2-40B4-BE49-F238E27FC236}">
                <a16:creationId xmlns:a16="http://schemas.microsoft.com/office/drawing/2014/main" id="{ADF8BCE2-6029-4EAD-8D72-FDC0F46BC121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9" name="Text Box 5">
            <a:extLst>
              <a:ext uri="{FF2B5EF4-FFF2-40B4-BE49-F238E27FC236}">
                <a16:creationId xmlns:a16="http://schemas.microsoft.com/office/drawing/2014/main" id="{AB0040EE-B7FB-412A-B8E4-98338F88E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67590" name="Text Box 6">
            <a:extLst>
              <a:ext uri="{FF2B5EF4-FFF2-40B4-BE49-F238E27FC236}">
                <a16:creationId xmlns:a16="http://schemas.microsoft.com/office/drawing/2014/main" id="{CE220555-0DD6-41CF-887D-82A28E50A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roll loop is duplicated</a:t>
            </a:r>
          </a:p>
        </p:txBody>
      </p:sp>
      <p:sp>
        <p:nvSpPr>
          <p:cNvPr id="67591" name="Rectangle 7">
            <a:extLst>
              <a:ext uri="{FF2B5EF4-FFF2-40B4-BE49-F238E27FC236}">
                <a16:creationId xmlns:a16="http://schemas.microsoft.com/office/drawing/2014/main" id="{A07478CB-E503-45E1-A703-00DCBA0E3D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44958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8DF10E8-8DE9-48D5-9A28-47533CB47D82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1207" y="448056"/>
            <a:ext cx="9014679" cy="640080"/>
          </a:xfrm>
        </p:spPr>
        <p:txBody>
          <a:bodyPr>
            <a:normAutofit/>
          </a:bodyPr>
          <a:lstStyle/>
          <a:p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what is the purpose of testing?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C2B3CF1-6872-4C91-8935-4434530340F7}"/>
              </a:ext>
            </a:extLst>
          </p:cNvPr>
          <p:cNvSpPr/>
          <p:nvPr/>
        </p:nvSpPr>
        <p:spPr>
          <a:xfrm>
            <a:off x="183553" y="6576230"/>
            <a:ext cx="1193628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dirty="0">
                <a:latin typeface="Segoe UI" panose="020B0502040204020203" pitchFamily="34" charset="0"/>
                <a:cs typeface="Segoe UI" panose="020B0502040204020203" pitchFamily="34" charset="0"/>
              </a:rPr>
              <a:t>[1]</a:t>
            </a:r>
            <a:r>
              <a:rPr lang="en-US" sz="1000" dirty="0"/>
              <a:t> Softwaretestinghelp.com. (2019). </a:t>
            </a:r>
            <a:r>
              <a:rPr lang="en-US" sz="1000" i="1" dirty="0"/>
              <a:t>Types of Software Testing: Different Testing Types with Details</a:t>
            </a:r>
            <a:r>
              <a:rPr lang="en-US" sz="1000" dirty="0"/>
              <a:t>. [online] Available at: https://www.softwaretestinghelp.com/types-of-software-testing/ [Accessed 5 Nov. 2019].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E574FFC9-7B2E-4874-9914-E02BBF4A2330}"/>
              </a:ext>
            </a:extLst>
          </p:cNvPr>
          <p:cNvGrpSpPr/>
          <p:nvPr/>
        </p:nvGrpSpPr>
        <p:grpSpPr>
          <a:xfrm>
            <a:off x="521207" y="1837479"/>
            <a:ext cx="10428676" cy="3437948"/>
            <a:chOff x="509986" y="1380279"/>
            <a:chExt cx="10428676" cy="3437948"/>
          </a:xfrm>
        </p:grpSpPr>
        <p:grpSp>
          <p:nvGrpSpPr>
            <p:cNvPr id="18" name="Group 17" descr="Small circle with number 1 inside  indicating step 1"/>
            <p:cNvGrpSpPr/>
            <p:nvPr/>
          </p:nvGrpSpPr>
          <p:grpSpPr bwMode="blackWhite">
            <a:xfrm>
              <a:off x="521207" y="1380279"/>
              <a:ext cx="558179" cy="409838"/>
              <a:chOff x="6950898" y="711274"/>
              <a:chExt cx="558179" cy="409838"/>
            </a:xfrm>
          </p:grpSpPr>
          <p:sp>
            <p:nvSpPr>
              <p:cNvPr id="19" name="Oval 18" descr="Small circle"/>
              <p:cNvSpPr/>
              <p:nvPr/>
            </p:nvSpPr>
            <p:spPr bwMode="blackWhite">
              <a:xfrm>
                <a:off x="7025069" y="711274"/>
                <a:ext cx="409838" cy="409838"/>
              </a:xfrm>
              <a:prstGeom prst="ellipse">
                <a:avLst/>
              </a:prstGeom>
              <a:solidFill>
                <a:srgbClr val="D2472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0" name="TextBox 19" descr="Number 1"/>
              <p:cNvSpPr txBox="1">
                <a:spLocks noChangeAspect="1"/>
              </p:cNvSpPr>
              <p:nvPr/>
            </p:nvSpPr>
            <p:spPr bwMode="blackWhite">
              <a:xfrm>
                <a:off x="6950898" y="729983"/>
                <a:ext cx="55817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>
                    <a:solidFill>
                      <a:schemeClr val="bg1"/>
                    </a:solidFill>
                    <a:latin typeface="Segoe UI Semibold" panose="020B0702040204020203" pitchFamily="34" charset="0"/>
                    <a:cs typeface="Segoe UI Semibold" panose="020B0702040204020203" pitchFamily="34" charset="0"/>
                  </a:rPr>
                  <a:t>1</a:t>
                </a:r>
              </a:p>
            </p:txBody>
          </p:sp>
        </p:grpSp>
        <p:grpSp>
          <p:nvGrpSpPr>
            <p:cNvPr id="33" name="Group 32" descr="Small circle with number 2 inside  indicating step 2"/>
            <p:cNvGrpSpPr/>
            <p:nvPr/>
          </p:nvGrpSpPr>
          <p:grpSpPr bwMode="blackWhite">
            <a:xfrm>
              <a:off x="521207" y="2079172"/>
              <a:ext cx="558179" cy="409838"/>
              <a:chOff x="6953426" y="711274"/>
              <a:chExt cx="558179" cy="409838"/>
            </a:xfrm>
          </p:grpSpPr>
          <p:sp>
            <p:nvSpPr>
              <p:cNvPr id="34" name="Oval 33" descr="Small circle"/>
              <p:cNvSpPr/>
              <p:nvPr/>
            </p:nvSpPr>
            <p:spPr bwMode="blackWhite">
              <a:xfrm>
                <a:off x="7025069" y="711274"/>
                <a:ext cx="409838" cy="409838"/>
              </a:xfrm>
              <a:prstGeom prst="ellipse">
                <a:avLst/>
              </a:prstGeom>
              <a:solidFill>
                <a:srgbClr val="D2472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5" name="TextBox 34" descr="Number 2"/>
              <p:cNvSpPr txBox="1">
                <a:spLocks noChangeAspect="1"/>
              </p:cNvSpPr>
              <p:nvPr/>
            </p:nvSpPr>
            <p:spPr bwMode="blackWhite">
              <a:xfrm>
                <a:off x="6953426" y="727564"/>
                <a:ext cx="55817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>
                    <a:solidFill>
                      <a:schemeClr val="bg1"/>
                    </a:solidFill>
                    <a:latin typeface="Segoe UI Semibold" panose="020B0702040204020203" pitchFamily="34" charset="0"/>
                    <a:cs typeface="Segoe UI Semibold" panose="020B0702040204020203" pitchFamily="34" charset="0"/>
                  </a:rPr>
                  <a:t>2</a:t>
                </a:r>
              </a:p>
            </p:txBody>
          </p:sp>
        </p:grpSp>
        <p:sp>
          <p:nvSpPr>
            <p:cNvPr id="28" name="Content Placeholder 17">
              <a:extLst>
                <a:ext uri="{FF2B5EF4-FFF2-40B4-BE49-F238E27FC236}">
                  <a16:creationId xmlns:a16="http://schemas.microsoft.com/office/drawing/2014/main" id="{FC1C42E4-4F1A-442E-A498-4A1DD81B95F5}"/>
                </a:ext>
              </a:extLst>
            </p:cNvPr>
            <p:cNvSpPr txBox="1">
              <a:spLocks/>
            </p:cNvSpPr>
            <p:nvPr/>
          </p:nvSpPr>
          <p:spPr>
            <a:xfrm>
              <a:off x="1151029" y="1459931"/>
              <a:ext cx="7071061" cy="471149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>
                <a:spcAft>
                  <a:spcPts val="600"/>
                </a:spcAft>
                <a:buNone/>
                <a:defRPr/>
              </a:pPr>
              <a:r>
                <a:rPr lang="en-US" sz="2000" b="1" dirty="0"/>
                <a:t>verifies that the system meets the different requirements.</a:t>
              </a:r>
            </a:p>
          </p:txBody>
        </p:sp>
        <p:sp>
          <p:nvSpPr>
            <p:cNvPr id="41" name="Content Placeholder 17">
              <a:extLst>
                <a:ext uri="{FF2B5EF4-FFF2-40B4-BE49-F238E27FC236}">
                  <a16:creationId xmlns:a16="http://schemas.microsoft.com/office/drawing/2014/main" id="{68147975-E412-4B4C-900F-4D6DEEAADAD4}"/>
                </a:ext>
              </a:extLst>
            </p:cNvPr>
            <p:cNvSpPr txBox="1">
              <a:spLocks/>
            </p:cNvSpPr>
            <p:nvPr/>
          </p:nvSpPr>
          <p:spPr>
            <a:xfrm>
              <a:off x="1074331" y="2140115"/>
              <a:ext cx="7071061" cy="471149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>
                <a:spcAft>
                  <a:spcPts val="600"/>
                </a:spcAft>
                <a:buNone/>
                <a:defRPr/>
              </a:pPr>
              <a:r>
                <a:rPr lang="en-US" sz="2000" b="1" dirty="0"/>
                <a:t> contributes to improving the quality of the product.</a:t>
              </a:r>
            </a:p>
          </p:txBody>
        </p:sp>
        <p:sp>
          <p:nvSpPr>
            <p:cNvPr id="42" name="Content Placeholder 17">
              <a:extLst>
                <a:ext uri="{FF2B5EF4-FFF2-40B4-BE49-F238E27FC236}">
                  <a16:creationId xmlns:a16="http://schemas.microsoft.com/office/drawing/2014/main" id="{8D10CB83-39BF-4DF2-97AC-7C17C14948A9}"/>
                </a:ext>
              </a:extLst>
            </p:cNvPr>
            <p:cNvSpPr txBox="1">
              <a:spLocks/>
            </p:cNvSpPr>
            <p:nvPr/>
          </p:nvSpPr>
          <p:spPr>
            <a:xfrm>
              <a:off x="1074331" y="2846139"/>
              <a:ext cx="9787633" cy="471149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Aft>
                  <a:spcPts val="600"/>
                </a:spcAft>
                <a:buNone/>
                <a:defRPr/>
              </a:pPr>
              <a:r>
                <a:rPr lang="en-US" sz="2000" b="1" dirty="0"/>
                <a:t> help the organization to reduce post release costs of support and service, etc. </a:t>
              </a:r>
            </a:p>
          </p:txBody>
        </p:sp>
        <p:grpSp>
          <p:nvGrpSpPr>
            <p:cNvPr id="43" name="Group 42" descr="Small circle with number 2 inside  indicating step 2">
              <a:extLst>
                <a:ext uri="{FF2B5EF4-FFF2-40B4-BE49-F238E27FC236}">
                  <a16:creationId xmlns:a16="http://schemas.microsoft.com/office/drawing/2014/main" id="{FB64F0BF-0FF0-4873-AD63-B026126B163D}"/>
                </a:ext>
              </a:extLst>
            </p:cNvPr>
            <p:cNvGrpSpPr/>
            <p:nvPr/>
          </p:nvGrpSpPr>
          <p:grpSpPr bwMode="blackWhite">
            <a:xfrm>
              <a:off x="509986" y="2801542"/>
              <a:ext cx="558179" cy="409838"/>
              <a:chOff x="6953426" y="711274"/>
              <a:chExt cx="558179" cy="409838"/>
            </a:xfrm>
          </p:grpSpPr>
          <p:sp>
            <p:nvSpPr>
              <p:cNvPr id="44" name="Oval 43" descr="Small circle">
                <a:extLst>
                  <a:ext uri="{FF2B5EF4-FFF2-40B4-BE49-F238E27FC236}">
                    <a16:creationId xmlns:a16="http://schemas.microsoft.com/office/drawing/2014/main" id="{2D3E89A5-31D5-496E-9698-73D8C8A482E9}"/>
                  </a:ext>
                </a:extLst>
              </p:cNvPr>
              <p:cNvSpPr/>
              <p:nvPr/>
            </p:nvSpPr>
            <p:spPr bwMode="blackWhite">
              <a:xfrm>
                <a:off x="7025069" y="711274"/>
                <a:ext cx="409838" cy="409838"/>
              </a:xfrm>
              <a:prstGeom prst="ellipse">
                <a:avLst/>
              </a:prstGeom>
              <a:solidFill>
                <a:srgbClr val="D2472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5" name="TextBox 44" descr="Number 2">
                <a:extLst>
                  <a:ext uri="{FF2B5EF4-FFF2-40B4-BE49-F238E27FC236}">
                    <a16:creationId xmlns:a16="http://schemas.microsoft.com/office/drawing/2014/main" id="{44C0DEB2-4405-4BAC-8FEF-A96D267D9612}"/>
                  </a:ext>
                </a:extLst>
              </p:cNvPr>
              <p:cNvSpPr txBox="1">
                <a:spLocks noChangeAspect="1"/>
              </p:cNvSpPr>
              <p:nvPr/>
            </p:nvSpPr>
            <p:spPr bwMode="blackWhite">
              <a:xfrm>
                <a:off x="6953426" y="727564"/>
                <a:ext cx="55817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>
                    <a:solidFill>
                      <a:schemeClr val="bg1"/>
                    </a:solidFill>
                    <a:latin typeface="Segoe UI Semibold" panose="020B0702040204020203" pitchFamily="34" charset="0"/>
                    <a:cs typeface="Segoe UI Semibold" panose="020B0702040204020203" pitchFamily="34" charset="0"/>
                  </a:rPr>
                  <a:t>3</a:t>
                </a:r>
              </a:p>
            </p:txBody>
          </p:sp>
        </p:grpSp>
        <p:sp>
          <p:nvSpPr>
            <p:cNvPr id="46" name="Content Placeholder 17">
              <a:extLst>
                <a:ext uri="{FF2B5EF4-FFF2-40B4-BE49-F238E27FC236}">
                  <a16:creationId xmlns:a16="http://schemas.microsoft.com/office/drawing/2014/main" id="{568041FF-3CAE-4F70-8297-29FDCE9F013F}"/>
                </a:ext>
              </a:extLst>
            </p:cNvPr>
            <p:cNvSpPr txBox="1">
              <a:spLocks/>
            </p:cNvSpPr>
            <p:nvPr/>
          </p:nvSpPr>
          <p:spPr>
            <a:xfrm>
              <a:off x="1151029" y="3552163"/>
              <a:ext cx="9787633" cy="471149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Aft>
                  <a:spcPts val="600"/>
                </a:spcAft>
                <a:buNone/>
                <a:defRPr/>
              </a:pPr>
              <a:r>
                <a:rPr lang="en-US" sz="2000" b="1" dirty="0"/>
                <a:t>makes a good software and services.</a:t>
              </a:r>
            </a:p>
          </p:txBody>
        </p:sp>
        <p:grpSp>
          <p:nvGrpSpPr>
            <p:cNvPr id="47" name="Group 46" descr="Small circle with number 2 inside  indicating step 2">
              <a:extLst>
                <a:ext uri="{FF2B5EF4-FFF2-40B4-BE49-F238E27FC236}">
                  <a16:creationId xmlns:a16="http://schemas.microsoft.com/office/drawing/2014/main" id="{A940BF61-63E5-43B7-AF76-2EB4D281F3A0}"/>
                </a:ext>
              </a:extLst>
            </p:cNvPr>
            <p:cNvGrpSpPr/>
            <p:nvPr/>
          </p:nvGrpSpPr>
          <p:grpSpPr bwMode="blackWhite">
            <a:xfrm>
              <a:off x="516152" y="3503724"/>
              <a:ext cx="558179" cy="409838"/>
              <a:chOff x="6953426" y="711274"/>
              <a:chExt cx="558179" cy="409838"/>
            </a:xfrm>
          </p:grpSpPr>
          <p:sp>
            <p:nvSpPr>
              <p:cNvPr id="48" name="Oval 47" descr="Small circle">
                <a:extLst>
                  <a:ext uri="{FF2B5EF4-FFF2-40B4-BE49-F238E27FC236}">
                    <a16:creationId xmlns:a16="http://schemas.microsoft.com/office/drawing/2014/main" id="{A43FB871-83BB-4F24-AD63-6CEBF25353F5}"/>
                  </a:ext>
                </a:extLst>
              </p:cNvPr>
              <p:cNvSpPr/>
              <p:nvPr/>
            </p:nvSpPr>
            <p:spPr bwMode="blackWhite">
              <a:xfrm>
                <a:off x="7025069" y="711274"/>
                <a:ext cx="409838" cy="409838"/>
              </a:xfrm>
              <a:prstGeom prst="ellipse">
                <a:avLst/>
              </a:prstGeom>
              <a:solidFill>
                <a:srgbClr val="D2472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9" name="TextBox 48" descr="Number 2">
                <a:extLst>
                  <a:ext uri="{FF2B5EF4-FFF2-40B4-BE49-F238E27FC236}">
                    <a16:creationId xmlns:a16="http://schemas.microsoft.com/office/drawing/2014/main" id="{E824E0FC-1530-461C-A8EF-83C355F8E011}"/>
                  </a:ext>
                </a:extLst>
              </p:cNvPr>
              <p:cNvSpPr txBox="1">
                <a:spLocks noChangeAspect="1"/>
              </p:cNvSpPr>
              <p:nvPr/>
            </p:nvSpPr>
            <p:spPr bwMode="blackWhite">
              <a:xfrm>
                <a:off x="6953426" y="727564"/>
                <a:ext cx="55817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>
                    <a:solidFill>
                      <a:schemeClr val="bg1"/>
                    </a:solidFill>
                    <a:latin typeface="Segoe UI Semibold" panose="020B0702040204020203" pitchFamily="34" charset="0"/>
                    <a:cs typeface="Segoe UI Semibold" panose="020B0702040204020203" pitchFamily="34" charset="0"/>
                  </a:rPr>
                  <a:t>4</a:t>
                </a:r>
              </a:p>
            </p:txBody>
          </p:sp>
        </p:grpSp>
        <p:grpSp>
          <p:nvGrpSpPr>
            <p:cNvPr id="50" name="Group 49" descr="Small circle with number 2 inside  indicating step 2">
              <a:extLst>
                <a:ext uri="{FF2B5EF4-FFF2-40B4-BE49-F238E27FC236}">
                  <a16:creationId xmlns:a16="http://schemas.microsoft.com/office/drawing/2014/main" id="{5915BF61-4A89-47F0-9129-4C369A95583E}"/>
                </a:ext>
              </a:extLst>
            </p:cNvPr>
            <p:cNvGrpSpPr/>
            <p:nvPr/>
          </p:nvGrpSpPr>
          <p:grpSpPr bwMode="blackWhite">
            <a:xfrm>
              <a:off x="521207" y="4272283"/>
              <a:ext cx="558179" cy="409838"/>
              <a:chOff x="6953426" y="711274"/>
              <a:chExt cx="558179" cy="409838"/>
            </a:xfrm>
          </p:grpSpPr>
          <p:sp>
            <p:nvSpPr>
              <p:cNvPr id="51" name="Oval 50" descr="Small circle">
                <a:extLst>
                  <a:ext uri="{FF2B5EF4-FFF2-40B4-BE49-F238E27FC236}">
                    <a16:creationId xmlns:a16="http://schemas.microsoft.com/office/drawing/2014/main" id="{5BEF1786-3C6D-43C4-AFD0-BBF4367B592F}"/>
                  </a:ext>
                </a:extLst>
              </p:cNvPr>
              <p:cNvSpPr/>
              <p:nvPr/>
            </p:nvSpPr>
            <p:spPr bwMode="blackWhite">
              <a:xfrm>
                <a:off x="7025069" y="711274"/>
                <a:ext cx="409838" cy="409838"/>
              </a:xfrm>
              <a:prstGeom prst="ellipse">
                <a:avLst/>
              </a:prstGeom>
              <a:solidFill>
                <a:srgbClr val="D2472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52" name="TextBox 51" descr="Number 2">
                <a:extLst>
                  <a:ext uri="{FF2B5EF4-FFF2-40B4-BE49-F238E27FC236}">
                    <a16:creationId xmlns:a16="http://schemas.microsoft.com/office/drawing/2014/main" id="{0141D138-9651-483B-A95B-6D2ADEF3BF2A}"/>
                  </a:ext>
                </a:extLst>
              </p:cNvPr>
              <p:cNvSpPr txBox="1">
                <a:spLocks noChangeAspect="1"/>
              </p:cNvSpPr>
              <p:nvPr/>
            </p:nvSpPr>
            <p:spPr bwMode="blackWhite">
              <a:xfrm>
                <a:off x="6953426" y="727564"/>
                <a:ext cx="55817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>
                    <a:solidFill>
                      <a:schemeClr val="bg1"/>
                    </a:solidFill>
                    <a:latin typeface="Segoe UI Semibold" panose="020B0702040204020203" pitchFamily="34" charset="0"/>
                    <a:cs typeface="Segoe UI Semibold" panose="020B0702040204020203" pitchFamily="34" charset="0"/>
                  </a:rPr>
                  <a:t>5</a:t>
                </a:r>
              </a:p>
            </p:txBody>
          </p:sp>
        </p:grpSp>
        <p:sp>
          <p:nvSpPr>
            <p:cNvPr id="53" name="Content Placeholder 17">
              <a:extLst>
                <a:ext uri="{FF2B5EF4-FFF2-40B4-BE49-F238E27FC236}">
                  <a16:creationId xmlns:a16="http://schemas.microsoft.com/office/drawing/2014/main" id="{2125C40B-CE0B-4DDA-BB9A-0A76787ED417}"/>
                </a:ext>
              </a:extLst>
            </p:cNvPr>
            <p:cNvSpPr txBox="1">
              <a:spLocks/>
            </p:cNvSpPr>
            <p:nvPr/>
          </p:nvSpPr>
          <p:spPr>
            <a:xfrm>
              <a:off x="1151028" y="4347078"/>
              <a:ext cx="9787633" cy="471149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Aft>
                  <a:spcPts val="600"/>
                </a:spcAft>
                <a:buNone/>
                <a:defRPr/>
              </a:pPr>
              <a:r>
                <a:rPr lang="en-US" sz="2000" b="1" dirty="0"/>
                <a:t>And so on 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07001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CBCC984C-2D4D-4689-927C-0D6677C22C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69635" name="Text Box 3">
            <a:extLst>
              <a:ext uri="{FF2B5EF4-FFF2-40B4-BE49-F238E27FC236}">
                <a16:creationId xmlns:a16="http://schemas.microsoft.com/office/drawing/2014/main" id="{A1601153-26BB-403D-A6AF-0E4847DA0F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38318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int n = 20;</a:t>
            </a:r>
          </a:p>
          <a:p>
            <a:r>
              <a:rPr lang="en-US" altLang="en-US" sz="900"/>
              <a:t>    int pins = 0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rollMany(n, pins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>
                <a:solidFill>
                  <a:srgbClr val="0000FF"/>
                </a:solidFill>
              </a:rPr>
              <a:t>  private void rollMany(int n, int pins)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for (int i = 0; i &lt; n; i++)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g.roll(pins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69636" name="Line 4">
            <a:extLst>
              <a:ext uri="{FF2B5EF4-FFF2-40B4-BE49-F238E27FC236}">
                <a16:creationId xmlns:a16="http://schemas.microsoft.com/office/drawing/2014/main" id="{84B76F7D-F2E5-4A91-9B49-130E0CBFEE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37" name="Text Box 5">
            <a:extLst>
              <a:ext uri="{FF2B5EF4-FFF2-40B4-BE49-F238E27FC236}">
                <a16:creationId xmlns:a16="http://schemas.microsoft.com/office/drawing/2014/main" id="{AA5AD7F3-0F1F-4F5E-B8AE-CB0B3D361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69638" name="Text Box 6">
            <a:extLst>
              <a:ext uri="{FF2B5EF4-FFF2-40B4-BE49-F238E27FC236}">
                <a16:creationId xmlns:a16="http://schemas.microsoft.com/office/drawing/2014/main" id="{FFB8B5F7-0EA9-45F1-8356-AE95DD1260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roll loop is duplicated</a:t>
            </a:r>
          </a:p>
        </p:txBody>
      </p:sp>
      <p:sp>
        <p:nvSpPr>
          <p:cNvPr id="69639" name="Rectangle 7">
            <a:extLst>
              <a:ext uri="{FF2B5EF4-FFF2-40B4-BE49-F238E27FC236}">
                <a16:creationId xmlns:a16="http://schemas.microsoft.com/office/drawing/2014/main" id="{8C0CB1A5-C135-4479-A214-DC6CA96AED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48768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6AC3E18-31F7-4907-8BEA-B8AB7D48C46F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F38484DA-6EFA-4564-A066-55A1262E87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71683" name="Text Box 3">
            <a:extLst>
              <a:ext uri="{FF2B5EF4-FFF2-40B4-BE49-F238E27FC236}">
                <a16:creationId xmlns:a16="http://schemas.microsoft.com/office/drawing/2014/main" id="{DC6D57F6-1A38-481C-987D-C85500E3FC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</a:t>
            </a:r>
            <a:r>
              <a:rPr lang="en-US" altLang="en-US" sz="900" b="1">
                <a:solidFill>
                  <a:srgbClr val="0000FF"/>
                </a:solidFill>
              </a:rPr>
              <a:t>20, 0</a:t>
            </a:r>
            <a:r>
              <a:rPr lang="en-US" altLang="en-US" sz="900"/>
              <a:t>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71684" name="Line 4">
            <a:extLst>
              <a:ext uri="{FF2B5EF4-FFF2-40B4-BE49-F238E27FC236}">
                <a16:creationId xmlns:a16="http://schemas.microsoft.com/office/drawing/2014/main" id="{295838D0-D9E2-4024-93C6-009CE7BA8642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685" name="Text Box 5">
            <a:extLst>
              <a:ext uri="{FF2B5EF4-FFF2-40B4-BE49-F238E27FC236}">
                <a16:creationId xmlns:a16="http://schemas.microsoft.com/office/drawing/2014/main" id="{C569577F-B301-412E-88A2-D6FF604131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71686" name="Text Box 6">
            <a:extLst>
              <a:ext uri="{FF2B5EF4-FFF2-40B4-BE49-F238E27FC236}">
                <a16:creationId xmlns:a16="http://schemas.microsoft.com/office/drawing/2014/main" id="{C6F9ECA6-AF99-4458-BD8D-3B48A8523E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roll loop is duplicated</a:t>
            </a:r>
          </a:p>
        </p:txBody>
      </p:sp>
      <p:sp>
        <p:nvSpPr>
          <p:cNvPr id="71687" name="Rectangle 7">
            <a:extLst>
              <a:ext uri="{FF2B5EF4-FFF2-40B4-BE49-F238E27FC236}">
                <a16:creationId xmlns:a16="http://schemas.microsoft.com/office/drawing/2014/main" id="{87DA91F7-3089-488E-ADB8-C1D8D454AE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4572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0EA3E08-26A7-4EED-A9B4-E9E40C401DBE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0A87F3BC-630E-4CF2-ACCF-2EDF388A99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73731" name="Text Box 3">
            <a:extLst>
              <a:ext uri="{FF2B5EF4-FFF2-40B4-BE49-F238E27FC236}">
                <a16:creationId xmlns:a16="http://schemas.microsoft.com/office/drawing/2014/main" id="{1F99BCC2-EBE9-4F40-9ECC-5B93E774DA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73732" name="Line 4">
            <a:extLst>
              <a:ext uri="{FF2B5EF4-FFF2-40B4-BE49-F238E27FC236}">
                <a16:creationId xmlns:a16="http://schemas.microsoft.com/office/drawing/2014/main" id="{8ECC7F15-7D1C-4326-9D4D-4DD038F9E5F2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3" name="Text Box 5">
            <a:extLst>
              <a:ext uri="{FF2B5EF4-FFF2-40B4-BE49-F238E27FC236}">
                <a16:creationId xmlns:a16="http://schemas.microsoft.com/office/drawing/2014/main" id="{7E4BD33D-23AA-4FC9-9DF2-50F1654751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73734" name="Text Box 6">
            <a:extLst>
              <a:ext uri="{FF2B5EF4-FFF2-40B4-BE49-F238E27FC236}">
                <a16:creationId xmlns:a16="http://schemas.microsoft.com/office/drawing/2014/main" id="{E107ACAB-ADBA-4E16-A37A-BF19EA988B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roll loop is duplicated</a:t>
            </a:r>
          </a:p>
        </p:txBody>
      </p:sp>
      <p:sp>
        <p:nvSpPr>
          <p:cNvPr id="73735" name="Rectangle 7">
            <a:extLst>
              <a:ext uri="{FF2B5EF4-FFF2-40B4-BE49-F238E27FC236}">
                <a16:creationId xmlns:a16="http://schemas.microsoft.com/office/drawing/2014/main" id="{21FD46FF-1D2D-49D5-A9D3-AABD1590C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4419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9353B45-EF20-4498-BC81-88B3235D9FF6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BADB971B-5956-4053-BB7D-E12E9F0D1F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75779" name="Text Box 3">
            <a:extLst>
              <a:ext uri="{FF2B5EF4-FFF2-40B4-BE49-F238E27FC236}">
                <a16:creationId xmlns:a16="http://schemas.microsoft.com/office/drawing/2014/main" id="{9A4E527A-469A-4918-AF37-B68234F4B2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  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private void rollMany(int n, int pins)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for (int i = 0; i &lt; n; i++)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g.roll(pins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r>
              <a:rPr lang="en-US" altLang="en-US" sz="900"/>
              <a:t>  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75780" name="Line 4">
            <a:extLst>
              <a:ext uri="{FF2B5EF4-FFF2-40B4-BE49-F238E27FC236}">
                <a16:creationId xmlns:a16="http://schemas.microsoft.com/office/drawing/2014/main" id="{678BB7FD-17E1-47D6-8082-E881F5530087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1" name="Text Box 5">
            <a:extLst>
              <a:ext uri="{FF2B5EF4-FFF2-40B4-BE49-F238E27FC236}">
                <a16:creationId xmlns:a16="http://schemas.microsoft.com/office/drawing/2014/main" id="{454B9A02-B2A3-4C27-9492-F22ED5A6E6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75782" name="Text Box 6">
            <a:extLst>
              <a:ext uri="{FF2B5EF4-FFF2-40B4-BE49-F238E27FC236}">
                <a16:creationId xmlns:a16="http://schemas.microsoft.com/office/drawing/2014/main" id="{072FCCEB-223C-43EB-9155-26ACD62381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 altLang="en-US" sz="1000">
              <a:latin typeface="Bradley Hand ITC" panose="03070402050302030203" pitchFamily="66" charset="0"/>
            </a:endParaRPr>
          </a:p>
        </p:txBody>
      </p:sp>
      <p:sp>
        <p:nvSpPr>
          <p:cNvPr id="75783" name="Rectangle 7">
            <a:extLst>
              <a:ext uri="{FF2B5EF4-FFF2-40B4-BE49-F238E27FC236}">
                <a16:creationId xmlns:a16="http://schemas.microsoft.com/office/drawing/2014/main" id="{0FCDF5B6-284A-45F0-8ACB-CFDFEA9933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4419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936DD2B-FF96-471D-9959-ACE2DB87342E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AC217EA5-C59F-4A0A-9970-D350E43AD2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79875" name="Text Box 3">
            <a:extLst>
              <a:ext uri="{FF2B5EF4-FFF2-40B4-BE49-F238E27FC236}">
                <a16:creationId xmlns:a16="http://schemas.microsoft.com/office/drawing/2014/main" id="{A92EB5A9-56C0-432A-8D20-D06670C58A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79876" name="Line 4">
            <a:extLst>
              <a:ext uri="{FF2B5EF4-FFF2-40B4-BE49-F238E27FC236}">
                <a16:creationId xmlns:a16="http://schemas.microsoft.com/office/drawing/2014/main" id="{8D7A6A37-4FD3-42CF-B2C2-27280E1E271D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77" name="Text Box 5">
            <a:extLst>
              <a:ext uri="{FF2B5EF4-FFF2-40B4-BE49-F238E27FC236}">
                <a16:creationId xmlns:a16="http://schemas.microsoft.com/office/drawing/2014/main" id="{6F5D1878-9F5F-410D-B1E3-5D4807C849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79878" name="Text Box 6">
            <a:extLst>
              <a:ext uri="{FF2B5EF4-FFF2-40B4-BE49-F238E27FC236}">
                <a16:creationId xmlns:a16="http://schemas.microsoft.com/office/drawing/2014/main" id="{81023003-F8ED-4AB0-87A7-E9A900B572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79880" name="Freeform 8">
            <a:extLst>
              <a:ext uri="{FF2B5EF4-FFF2-40B4-BE49-F238E27FC236}">
                <a16:creationId xmlns:a16="http://schemas.microsoft.com/office/drawing/2014/main" id="{88A4FDDA-8F97-432A-80C2-0E6F15D61A44}"/>
              </a:ext>
            </a:extLst>
          </p:cNvPr>
          <p:cNvSpPr>
            <a:spLocks/>
          </p:cNvSpPr>
          <p:nvPr/>
        </p:nvSpPr>
        <p:spPr bwMode="auto">
          <a:xfrm>
            <a:off x="2916239" y="4800600"/>
            <a:ext cx="688975" cy="361950"/>
          </a:xfrm>
          <a:custGeom>
            <a:avLst/>
            <a:gdLst>
              <a:gd name="T0" fmla="*/ 210 w 434"/>
              <a:gd name="T1" fmla="*/ 14 h 228"/>
              <a:gd name="T2" fmla="*/ 168 w 434"/>
              <a:gd name="T3" fmla="*/ 0 h 228"/>
              <a:gd name="T4" fmla="*/ 47 w 434"/>
              <a:gd name="T5" fmla="*/ 5 h 228"/>
              <a:gd name="T6" fmla="*/ 15 w 434"/>
              <a:gd name="T7" fmla="*/ 33 h 228"/>
              <a:gd name="T8" fmla="*/ 1 w 434"/>
              <a:gd name="T9" fmla="*/ 125 h 228"/>
              <a:gd name="T10" fmla="*/ 6 w 434"/>
              <a:gd name="T11" fmla="*/ 172 h 228"/>
              <a:gd name="T12" fmla="*/ 85 w 434"/>
              <a:gd name="T13" fmla="*/ 228 h 228"/>
              <a:gd name="T14" fmla="*/ 210 w 434"/>
              <a:gd name="T15" fmla="*/ 204 h 228"/>
              <a:gd name="T16" fmla="*/ 275 w 434"/>
              <a:gd name="T17" fmla="*/ 186 h 228"/>
              <a:gd name="T18" fmla="*/ 349 w 434"/>
              <a:gd name="T19" fmla="*/ 144 h 228"/>
              <a:gd name="T20" fmla="*/ 405 w 434"/>
              <a:gd name="T21" fmla="*/ 121 h 228"/>
              <a:gd name="T22" fmla="*/ 433 w 434"/>
              <a:gd name="T23" fmla="*/ 84 h 228"/>
              <a:gd name="T24" fmla="*/ 428 w 434"/>
              <a:gd name="T25" fmla="*/ 51 h 228"/>
              <a:gd name="T26" fmla="*/ 359 w 434"/>
              <a:gd name="T27" fmla="*/ 19 h 228"/>
              <a:gd name="T28" fmla="*/ 280 w 434"/>
              <a:gd name="T29" fmla="*/ 23 h 228"/>
              <a:gd name="T30" fmla="*/ 224 w 434"/>
              <a:gd name="T31" fmla="*/ 42 h 2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434" h="228">
                <a:moveTo>
                  <a:pt x="210" y="14"/>
                </a:moveTo>
                <a:cubicBezTo>
                  <a:pt x="196" y="9"/>
                  <a:pt x="182" y="5"/>
                  <a:pt x="168" y="0"/>
                </a:cubicBezTo>
                <a:cubicBezTo>
                  <a:pt x="128" y="2"/>
                  <a:pt x="87" y="1"/>
                  <a:pt x="47" y="5"/>
                </a:cubicBezTo>
                <a:cubicBezTo>
                  <a:pt x="28" y="7"/>
                  <a:pt x="33" y="27"/>
                  <a:pt x="15" y="33"/>
                </a:cubicBezTo>
                <a:cubicBezTo>
                  <a:pt x="9" y="64"/>
                  <a:pt x="4" y="93"/>
                  <a:pt x="1" y="125"/>
                </a:cubicBezTo>
                <a:cubicBezTo>
                  <a:pt x="3" y="141"/>
                  <a:pt x="0" y="158"/>
                  <a:pt x="6" y="172"/>
                </a:cubicBezTo>
                <a:cubicBezTo>
                  <a:pt x="16" y="196"/>
                  <a:pt x="62" y="220"/>
                  <a:pt x="85" y="228"/>
                </a:cubicBezTo>
                <a:cubicBezTo>
                  <a:pt x="130" y="223"/>
                  <a:pt x="165" y="209"/>
                  <a:pt x="210" y="204"/>
                </a:cubicBezTo>
                <a:cubicBezTo>
                  <a:pt x="249" y="193"/>
                  <a:pt x="214" y="192"/>
                  <a:pt x="275" y="186"/>
                </a:cubicBezTo>
                <a:cubicBezTo>
                  <a:pt x="314" y="175"/>
                  <a:pt x="315" y="167"/>
                  <a:pt x="349" y="144"/>
                </a:cubicBezTo>
                <a:cubicBezTo>
                  <a:pt x="365" y="133"/>
                  <a:pt x="387" y="129"/>
                  <a:pt x="405" y="121"/>
                </a:cubicBezTo>
                <a:cubicBezTo>
                  <a:pt x="417" y="108"/>
                  <a:pt x="427" y="101"/>
                  <a:pt x="433" y="84"/>
                </a:cubicBezTo>
                <a:cubicBezTo>
                  <a:pt x="431" y="73"/>
                  <a:pt x="434" y="60"/>
                  <a:pt x="428" y="51"/>
                </a:cubicBezTo>
                <a:cubicBezTo>
                  <a:pt x="416" y="33"/>
                  <a:pt x="377" y="26"/>
                  <a:pt x="359" y="19"/>
                </a:cubicBezTo>
                <a:cubicBezTo>
                  <a:pt x="333" y="20"/>
                  <a:pt x="306" y="21"/>
                  <a:pt x="280" y="23"/>
                </a:cubicBezTo>
                <a:cubicBezTo>
                  <a:pt x="259" y="25"/>
                  <a:pt x="243" y="42"/>
                  <a:pt x="224" y="42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2BB8F92-CC59-45ED-BA54-F22007E86BF4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8B4B1C2A-546B-437A-ABB1-671694028C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77827" name="Text Box 3">
            <a:extLst>
              <a:ext uri="{FF2B5EF4-FFF2-40B4-BE49-F238E27FC236}">
                <a16:creationId xmlns:a16="http://schemas.microsoft.com/office/drawing/2014/main" id="{662498AC-8FF1-4ED5-A97F-DB4F6D8F57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77828" name="Line 4">
            <a:extLst>
              <a:ext uri="{FF2B5EF4-FFF2-40B4-BE49-F238E27FC236}">
                <a16:creationId xmlns:a16="http://schemas.microsoft.com/office/drawing/2014/main" id="{E2AF5B99-9723-4A88-97BE-B15B62EEC9D5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29" name="Text Box 5">
            <a:extLst>
              <a:ext uri="{FF2B5EF4-FFF2-40B4-BE49-F238E27FC236}">
                <a16:creationId xmlns:a16="http://schemas.microsoft.com/office/drawing/2014/main" id="{61A9A25B-FF7B-4DCC-9262-A3C6216E5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77830" name="Text Box 6">
            <a:extLst>
              <a:ext uri="{FF2B5EF4-FFF2-40B4-BE49-F238E27FC236}">
                <a16:creationId xmlns:a16="http://schemas.microsoft.com/office/drawing/2014/main" id="{758A620B-38C6-436A-84BA-73D41B358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77832" name="Rectangle 8">
            <a:extLst>
              <a:ext uri="{FF2B5EF4-FFF2-40B4-BE49-F238E27FC236}">
                <a16:creationId xmlns:a16="http://schemas.microsoft.com/office/drawing/2014/main" id="{9BAAD96D-72B6-45F6-8A85-629DC6419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00"/>
              <a:t>expected:&lt;16&gt; but was:&lt;13&gt;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6B8F357-BDD8-473B-A325-A84CA9A12742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7B20411B-51E3-4370-8DB6-89EE2E65B8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81923" name="Text Box 3">
            <a:extLst>
              <a:ext uri="{FF2B5EF4-FFF2-40B4-BE49-F238E27FC236}">
                <a16:creationId xmlns:a16="http://schemas.microsoft.com/office/drawing/2014/main" id="{34A46F86-B47A-4684-BFF6-282403F61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81924" name="Line 4">
            <a:extLst>
              <a:ext uri="{FF2B5EF4-FFF2-40B4-BE49-F238E27FC236}">
                <a16:creationId xmlns:a16="http://schemas.microsoft.com/office/drawing/2014/main" id="{5E259DB0-1206-4873-B0EE-AE695859B1D9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25" name="Text Box 5">
            <a:extLst>
              <a:ext uri="{FF2B5EF4-FFF2-40B4-BE49-F238E27FC236}">
                <a16:creationId xmlns:a16="http://schemas.microsoft.com/office/drawing/2014/main" id="{27DF7EC8-B9CA-4306-910A-02BF15C69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81926" name="Text Box 6">
            <a:extLst>
              <a:ext uri="{FF2B5EF4-FFF2-40B4-BE49-F238E27FC236}">
                <a16:creationId xmlns:a16="http://schemas.microsoft.com/office/drawing/2014/main" id="{6DE3CE2D-433A-4B98-AE92-2E7682ABE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81928" name="Line 8">
            <a:extLst>
              <a:ext uri="{FF2B5EF4-FFF2-40B4-BE49-F238E27FC236}">
                <a16:creationId xmlns:a16="http://schemas.microsoft.com/office/drawing/2014/main" id="{10D871C4-E157-454D-8552-CF1C137860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848600" y="1600200"/>
            <a:ext cx="6858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30" name="Text Box 10">
            <a:extLst>
              <a:ext uri="{FF2B5EF4-FFF2-40B4-BE49-F238E27FC236}">
                <a16:creationId xmlns:a16="http://schemas.microsoft.com/office/drawing/2014/main" id="{1C72923B-1B96-4B48-8180-FE9B35B518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1371601"/>
            <a:ext cx="22098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tempted to use flag to remember previous roll.  So design must be wrong.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92177D5-BE97-4070-8486-F56B2E34C6B5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B0546D22-83B3-404F-8CCE-75C6EC3A46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83971" name="Text Box 3">
            <a:extLst>
              <a:ext uri="{FF2B5EF4-FFF2-40B4-BE49-F238E27FC236}">
                <a16:creationId xmlns:a16="http://schemas.microsoft.com/office/drawing/2014/main" id="{155E09BF-7B87-4C15-8851-78DD7F956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83972" name="Line 4">
            <a:extLst>
              <a:ext uri="{FF2B5EF4-FFF2-40B4-BE49-F238E27FC236}">
                <a16:creationId xmlns:a16="http://schemas.microsoft.com/office/drawing/2014/main" id="{25635C0D-CEFB-49BA-8970-1183C6B61941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3" name="Text Box 5">
            <a:extLst>
              <a:ext uri="{FF2B5EF4-FFF2-40B4-BE49-F238E27FC236}">
                <a16:creationId xmlns:a16="http://schemas.microsoft.com/office/drawing/2014/main" id="{AD1073A3-1ACF-4510-A2AD-1BC93CA9BE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83974" name="Text Box 6">
            <a:extLst>
              <a:ext uri="{FF2B5EF4-FFF2-40B4-BE49-F238E27FC236}">
                <a16:creationId xmlns:a16="http://schemas.microsoft.com/office/drawing/2014/main" id="{7B1C8731-8326-4459-BE4A-E65E5C81BF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83975" name="Line 7">
            <a:extLst>
              <a:ext uri="{FF2B5EF4-FFF2-40B4-BE49-F238E27FC236}">
                <a16:creationId xmlns:a16="http://schemas.microsoft.com/office/drawing/2014/main" id="{50216167-8DD5-4F0C-8EA5-9E2CB83C9FD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96200" y="1524000"/>
            <a:ext cx="8382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6" name="Text Box 8">
            <a:extLst>
              <a:ext uri="{FF2B5EF4-FFF2-40B4-BE49-F238E27FC236}">
                <a16:creationId xmlns:a16="http://schemas.microsoft.com/office/drawing/2014/main" id="{CF27F51F-CF2B-4DBC-B35E-5BC9857752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1371601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roll() calculates score, but name does not imply that.</a:t>
            </a:r>
          </a:p>
        </p:txBody>
      </p:sp>
      <p:sp>
        <p:nvSpPr>
          <p:cNvPr id="83977" name="Line 9">
            <a:extLst>
              <a:ext uri="{FF2B5EF4-FFF2-40B4-BE49-F238E27FC236}">
                <a16:creationId xmlns:a16="http://schemas.microsoft.com/office/drawing/2014/main" id="{8AFB2628-F635-4B91-B9C3-47DAD410F1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96200" y="2133600"/>
            <a:ext cx="83820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8" name="Text Box 10">
            <a:extLst>
              <a:ext uri="{FF2B5EF4-FFF2-40B4-BE49-F238E27FC236}">
                <a16:creationId xmlns:a16="http://schemas.microsoft.com/office/drawing/2014/main" id="{6CA438D5-910C-410E-8EF4-97D148693B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2057401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score() does not calculate score, but name implies that it does.</a:t>
            </a:r>
          </a:p>
        </p:txBody>
      </p:sp>
      <p:sp>
        <p:nvSpPr>
          <p:cNvPr id="83979" name="Text Box 11">
            <a:extLst>
              <a:ext uri="{FF2B5EF4-FFF2-40B4-BE49-F238E27FC236}">
                <a16:creationId xmlns:a16="http://schemas.microsoft.com/office/drawing/2014/main" id="{72BA969B-4AFE-4B5D-901E-3471E5786D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2819401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 b="1">
                <a:latin typeface="Bradley Hand ITC" panose="03070402050302030203" pitchFamily="66" charset="0"/>
              </a:rPr>
              <a:t>Design is wrong.  Responsibilities are misplaced.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D45AC12-3F83-4C99-A446-741C257105EB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4FB4AF22-23F8-4D18-9DB4-05DCBE0074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86019" name="Text Box 3">
            <a:extLst>
              <a:ext uri="{FF2B5EF4-FFF2-40B4-BE49-F238E27FC236}">
                <a16:creationId xmlns:a16="http://schemas.microsoft.com/office/drawing/2014/main" id="{32F6F9C0-EFC2-44E1-BA4D-DE0D88A914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>
                <a:solidFill>
                  <a:srgbClr val="0000FF"/>
                </a:solidFill>
              </a:rPr>
              <a:t>//  public void testOneSpare() throws Exception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g.roll(5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g.roll(5); // spar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g.roll(3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rollMany(17,0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assertEquals(16,g.score()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86020" name="Line 4">
            <a:extLst>
              <a:ext uri="{FF2B5EF4-FFF2-40B4-BE49-F238E27FC236}">
                <a16:creationId xmlns:a16="http://schemas.microsoft.com/office/drawing/2014/main" id="{FFFBE535-B646-41A8-8E0B-E9E9BCCA6F73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21" name="Text Box 5">
            <a:extLst>
              <a:ext uri="{FF2B5EF4-FFF2-40B4-BE49-F238E27FC236}">
                <a16:creationId xmlns:a16="http://schemas.microsoft.com/office/drawing/2014/main" id="{AF1E96F7-B42F-4E44-AA5B-48602079E5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86022" name="Text Box 6">
            <a:extLst>
              <a:ext uri="{FF2B5EF4-FFF2-40B4-BE49-F238E27FC236}">
                <a16:creationId xmlns:a16="http://schemas.microsoft.com/office/drawing/2014/main" id="{87AFB037-856D-4DA5-AD07-6CA7E37BE2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86028" name="Rectangle 12">
            <a:extLst>
              <a:ext uri="{FF2B5EF4-FFF2-40B4-BE49-F238E27FC236}">
                <a16:creationId xmlns:a16="http://schemas.microsoft.com/office/drawing/2014/main" id="{5D9F30E0-5AEC-4D6F-9C87-D092997526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E1D0E6A-E41C-494E-ABB1-AAE231A130E6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BE7F11EF-9F20-4A03-A72A-F28B23B260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88067" name="Text Box 3">
            <a:extLst>
              <a:ext uri="{FF2B5EF4-FFF2-40B4-BE49-F238E27FC236}">
                <a16:creationId xmlns:a16="http://schemas.microsoft.com/office/drawing/2014/main" id="{97908D22-DD5E-4ECF-AC11-706F5D3D4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//  public void testOneSpare() throws Exception {</a:t>
            </a:r>
          </a:p>
          <a:p>
            <a:r>
              <a:rPr lang="en-US" altLang="en-US" sz="900"/>
              <a:t>//    g.roll(5);</a:t>
            </a:r>
          </a:p>
          <a:p>
            <a:r>
              <a:rPr lang="en-US" altLang="en-US" sz="900"/>
              <a:t>//    g.roll(5); // spare</a:t>
            </a:r>
          </a:p>
          <a:p>
            <a:r>
              <a:rPr lang="en-US" altLang="en-US" sz="900"/>
              <a:t>//    g.roll(3);</a:t>
            </a:r>
          </a:p>
          <a:p>
            <a:r>
              <a:rPr lang="en-US" altLang="en-US" sz="900"/>
              <a:t>//    rollMany(17,0);</a:t>
            </a:r>
          </a:p>
          <a:p>
            <a:r>
              <a:rPr lang="en-US" altLang="en-US" sz="900"/>
              <a:t>//    assertEquals(16,g.score());</a:t>
            </a:r>
          </a:p>
          <a:p>
            <a:r>
              <a:rPr lang="en-US" altLang="en-US" sz="900"/>
              <a:t>//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88068" name="Line 4">
            <a:extLst>
              <a:ext uri="{FF2B5EF4-FFF2-40B4-BE49-F238E27FC236}">
                <a16:creationId xmlns:a16="http://schemas.microsoft.com/office/drawing/2014/main" id="{141E440A-F680-49B5-82CD-05223EE02061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069" name="Text Box 5">
            <a:extLst>
              <a:ext uri="{FF2B5EF4-FFF2-40B4-BE49-F238E27FC236}">
                <a16:creationId xmlns:a16="http://schemas.microsoft.com/office/drawing/2014/main" id="{121274F3-4298-48C8-B99B-339B8EB8E6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private int rolls[] = new int[21]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88070" name="Text Box 6">
            <a:extLst>
              <a:ext uri="{FF2B5EF4-FFF2-40B4-BE49-F238E27FC236}">
                <a16:creationId xmlns:a16="http://schemas.microsoft.com/office/drawing/2014/main" id="{0D6E2B37-F1AF-49C4-9BB7-68F1A4DCA4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88071" name="Rectangle 7">
            <a:extLst>
              <a:ext uri="{FF2B5EF4-FFF2-40B4-BE49-F238E27FC236}">
                <a16:creationId xmlns:a16="http://schemas.microsoft.com/office/drawing/2014/main" id="{5FDEF903-7CBB-4F34-9BF2-B349A5DE43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26F52FA-6892-48E0-A94D-5FA307CADD46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What is TDD?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48ACC94C-F471-4C24-829D-32B0E6917C24}"/>
              </a:ext>
            </a:extLst>
          </p:cNvPr>
          <p:cNvSpPr/>
          <p:nvPr/>
        </p:nvSpPr>
        <p:spPr>
          <a:xfrm>
            <a:off x="1029715" y="1748043"/>
            <a:ext cx="6205738" cy="3467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lnSpc>
                <a:spcPts val="1800"/>
              </a:lnSpc>
              <a:spcBef>
                <a:spcPts val="1000"/>
              </a:spcBef>
              <a:spcAft>
                <a:spcPts val="600"/>
              </a:spcAft>
            </a:pP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fined as a programming practice. </a:t>
            </a:r>
          </a:p>
        </p:txBody>
      </p:sp>
      <p:sp>
        <p:nvSpPr>
          <p:cNvPr id="21" name="Oval 20" descr="Small circle">
            <a:extLst>
              <a:ext uri="{FF2B5EF4-FFF2-40B4-BE49-F238E27FC236}">
                <a16:creationId xmlns:a16="http://schemas.microsoft.com/office/drawing/2014/main" id="{149FE555-51E2-439E-93B9-608CF185DCAE}"/>
              </a:ext>
            </a:extLst>
          </p:cNvPr>
          <p:cNvSpPr/>
          <p:nvPr/>
        </p:nvSpPr>
        <p:spPr bwMode="blackWhite">
          <a:xfrm>
            <a:off x="560322" y="1684967"/>
            <a:ext cx="409838" cy="409838"/>
          </a:xfrm>
          <a:prstGeom prst="ellipse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322ED44-0597-489D-985E-9390CB35A223}"/>
              </a:ext>
            </a:extLst>
          </p:cNvPr>
          <p:cNvSpPr/>
          <p:nvPr/>
        </p:nvSpPr>
        <p:spPr>
          <a:xfrm>
            <a:off x="1078021" y="5114745"/>
            <a:ext cx="10035957" cy="144655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solidFill>
                  <a:srgbClr val="222222"/>
                </a:solidFill>
                <a:latin typeface="Source Sans Pro" panose="020B0503030403020204" pitchFamily="34" charset="0"/>
              </a:rPr>
              <a:t> The primary goal of TDD is to make the </a:t>
            </a:r>
            <a:r>
              <a:rPr lang="en-US" sz="4400" b="1" dirty="0">
                <a:solidFill>
                  <a:srgbClr val="222222"/>
                </a:solidFill>
                <a:latin typeface="Source Sans Pro" panose="020B0503030403020204" pitchFamily="34" charset="0"/>
              </a:rPr>
              <a:t>code clearer</a:t>
            </a:r>
            <a:r>
              <a:rPr lang="en-US" sz="4400" dirty="0">
                <a:solidFill>
                  <a:srgbClr val="222222"/>
                </a:solidFill>
                <a:latin typeface="Source Sans Pro" panose="020B0503030403020204" pitchFamily="34" charset="0"/>
              </a:rPr>
              <a:t>, </a:t>
            </a:r>
            <a:r>
              <a:rPr lang="en-US" sz="4400" b="1" dirty="0">
                <a:solidFill>
                  <a:srgbClr val="222222"/>
                </a:solidFill>
                <a:latin typeface="Source Sans Pro" panose="020B0503030403020204" pitchFamily="34" charset="0"/>
              </a:rPr>
              <a:t>simple</a:t>
            </a:r>
            <a:r>
              <a:rPr lang="en-US" sz="4400" dirty="0">
                <a:solidFill>
                  <a:srgbClr val="222222"/>
                </a:solidFill>
                <a:latin typeface="Source Sans Pro" panose="020B0503030403020204" pitchFamily="34" charset="0"/>
              </a:rPr>
              <a:t> and </a:t>
            </a:r>
            <a:r>
              <a:rPr lang="en-US" sz="4400" b="1" dirty="0">
                <a:solidFill>
                  <a:srgbClr val="222222"/>
                </a:solidFill>
                <a:latin typeface="Source Sans Pro" panose="020B0503030403020204" pitchFamily="34" charset="0"/>
              </a:rPr>
              <a:t>bug-free</a:t>
            </a:r>
            <a:r>
              <a:rPr lang="en-US" sz="4400" dirty="0">
                <a:solidFill>
                  <a:srgbClr val="222222"/>
                </a:solidFill>
                <a:latin typeface="Source Sans Pro" panose="020B0503030403020204" pitchFamily="34" charset="0"/>
              </a:rPr>
              <a:t>.</a:t>
            </a:r>
            <a:endParaRPr lang="en-US" sz="4400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EAAA8DC7-EDFF-4FB0-85B4-99A0B3593E1E}"/>
              </a:ext>
            </a:extLst>
          </p:cNvPr>
          <p:cNvSpPr/>
          <p:nvPr/>
        </p:nvSpPr>
        <p:spPr>
          <a:xfrm>
            <a:off x="1029715" y="2364506"/>
            <a:ext cx="10324271" cy="78041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>
              <a:spcBef>
                <a:spcPts val="1000"/>
              </a:spcBef>
              <a:spcAft>
                <a:spcPts val="600"/>
              </a:spcAft>
            </a:pP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tarts with designing and developing tests for every small functionality of an application.</a:t>
            </a:r>
          </a:p>
        </p:txBody>
      </p:sp>
      <p:sp>
        <p:nvSpPr>
          <p:cNvPr id="23" name="Oval 22" descr="Small circle">
            <a:extLst>
              <a:ext uri="{FF2B5EF4-FFF2-40B4-BE49-F238E27FC236}">
                <a16:creationId xmlns:a16="http://schemas.microsoft.com/office/drawing/2014/main" id="{62D6BBCC-D93C-42EA-91AF-B11E29A79577}"/>
              </a:ext>
            </a:extLst>
          </p:cNvPr>
          <p:cNvSpPr/>
          <p:nvPr/>
        </p:nvSpPr>
        <p:spPr bwMode="blackWhite">
          <a:xfrm>
            <a:off x="560322" y="2627077"/>
            <a:ext cx="409838" cy="409838"/>
          </a:xfrm>
          <a:prstGeom prst="ellipse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0779D66F-EF5E-41A6-9C53-8719A79EA2AC}"/>
              </a:ext>
            </a:extLst>
          </p:cNvPr>
          <p:cNvSpPr/>
          <p:nvPr/>
        </p:nvSpPr>
        <p:spPr>
          <a:xfrm>
            <a:off x="1029714" y="3543894"/>
            <a:ext cx="10324271" cy="78041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>
              <a:spcBef>
                <a:spcPts val="1000"/>
              </a:spcBef>
              <a:spcAft>
                <a:spcPts val="600"/>
              </a:spcAft>
            </a:pP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he simple concept of TDD is to 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rite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and 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rrect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the failed tests </a:t>
            </a:r>
            <a:r>
              <a:rPr lang="en-US" sz="2800" i="1" u="sng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efore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writing new code (before development). </a:t>
            </a:r>
          </a:p>
        </p:txBody>
      </p:sp>
      <p:sp>
        <p:nvSpPr>
          <p:cNvPr id="25" name="Oval 24" descr="Small circle">
            <a:extLst>
              <a:ext uri="{FF2B5EF4-FFF2-40B4-BE49-F238E27FC236}">
                <a16:creationId xmlns:a16="http://schemas.microsoft.com/office/drawing/2014/main" id="{A81B983F-64A6-4136-B34A-56B1737BF885}"/>
              </a:ext>
            </a:extLst>
          </p:cNvPr>
          <p:cNvSpPr/>
          <p:nvPr/>
        </p:nvSpPr>
        <p:spPr bwMode="blackWhite">
          <a:xfrm>
            <a:off x="560322" y="3793041"/>
            <a:ext cx="409838" cy="409838"/>
          </a:xfrm>
          <a:prstGeom prst="ellipse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9326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26E86907-E0E2-4495-85B5-635233D209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90115" name="Text Box 3">
            <a:extLst>
              <a:ext uri="{FF2B5EF4-FFF2-40B4-BE49-F238E27FC236}">
                <a16:creationId xmlns:a16="http://schemas.microsoft.com/office/drawing/2014/main" id="{8905E862-FC4E-46F8-9748-DD3606F4AC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//  public void testOneSpare() throws Exception {</a:t>
            </a:r>
          </a:p>
          <a:p>
            <a:r>
              <a:rPr lang="en-US" altLang="en-US" sz="900"/>
              <a:t>//    g.roll(5);</a:t>
            </a:r>
          </a:p>
          <a:p>
            <a:r>
              <a:rPr lang="en-US" altLang="en-US" sz="900"/>
              <a:t>//    g.roll(5); // spare</a:t>
            </a:r>
          </a:p>
          <a:p>
            <a:r>
              <a:rPr lang="en-US" altLang="en-US" sz="900"/>
              <a:t>//    g.roll(3);</a:t>
            </a:r>
          </a:p>
          <a:p>
            <a:r>
              <a:rPr lang="en-US" altLang="en-US" sz="900"/>
              <a:t>//    rollMany(17,0);</a:t>
            </a:r>
          </a:p>
          <a:p>
            <a:r>
              <a:rPr lang="en-US" altLang="en-US" sz="900"/>
              <a:t>//    assertEquals(16,g.score());</a:t>
            </a:r>
          </a:p>
          <a:p>
            <a:r>
              <a:rPr lang="en-US" altLang="en-US" sz="900"/>
              <a:t>//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0116" name="Line 4">
            <a:extLst>
              <a:ext uri="{FF2B5EF4-FFF2-40B4-BE49-F238E27FC236}">
                <a16:creationId xmlns:a16="http://schemas.microsoft.com/office/drawing/2014/main" id="{2581FA33-B7EC-46EB-B602-C038EBFD5DFA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7" name="Text Box 5">
            <a:extLst>
              <a:ext uri="{FF2B5EF4-FFF2-40B4-BE49-F238E27FC236}">
                <a16:creationId xmlns:a16="http://schemas.microsoft.com/office/drawing/2014/main" id="{17FD8926-F5C7-471C-8960-273425DE69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int score = 0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for (int i = 0; i &lt; rolls.length; i++)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score += rolls[i];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0118" name="Text Box 6">
            <a:extLst>
              <a:ext uri="{FF2B5EF4-FFF2-40B4-BE49-F238E27FC236}">
                <a16:creationId xmlns:a16="http://schemas.microsoft.com/office/drawing/2014/main" id="{FC85D2B2-9983-4775-8ECA-79759F3FB1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90119" name="Rectangle 7">
            <a:extLst>
              <a:ext uri="{FF2B5EF4-FFF2-40B4-BE49-F238E27FC236}">
                <a16:creationId xmlns:a16="http://schemas.microsoft.com/office/drawing/2014/main" id="{E41BB842-6C9D-4100-A4D3-06FA40D9EC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EF91F7F-482B-4AFF-A8F7-C339D6EA0C4A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B88F53A0-200A-4B81-A085-FA870DD5E0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92163" name="Text Box 3">
            <a:extLst>
              <a:ext uri="{FF2B5EF4-FFF2-40B4-BE49-F238E27FC236}">
                <a16:creationId xmlns:a16="http://schemas.microsoft.com/office/drawing/2014/main" id="{820AAE39-87D9-4CC9-BD54-901DDB2114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//  public void testOneSpare() throws Exception {</a:t>
            </a:r>
          </a:p>
          <a:p>
            <a:r>
              <a:rPr lang="en-US" altLang="en-US" sz="900"/>
              <a:t>//    g.roll(5);</a:t>
            </a:r>
          </a:p>
          <a:p>
            <a:r>
              <a:rPr lang="en-US" altLang="en-US" sz="900"/>
              <a:t>//    g.roll(5); // spare</a:t>
            </a:r>
          </a:p>
          <a:p>
            <a:r>
              <a:rPr lang="en-US" altLang="en-US" sz="900"/>
              <a:t>//    g.roll(3);</a:t>
            </a:r>
          </a:p>
          <a:p>
            <a:r>
              <a:rPr lang="en-US" altLang="en-US" sz="900"/>
              <a:t>//    rollMany(17,0);</a:t>
            </a:r>
          </a:p>
          <a:p>
            <a:r>
              <a:rPr lang="en-US" altLang="en-US" sz="900"/>
              <a:t>//    assertEquals(16,g.score());</a:t>
            </a:r>
          </a:p>
          <a:p>
            <a:r>
              <a:rPr lang="en-US" altLang="en-US" sz="900"/>
              <a:t>//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2164" name="Line 4">
            <a:extLst>
              <a:ext uri="{FF2B5EF4-FFF2-40B4-BE49-F238E27FC236}">
                <a16:creationId xmlns:a16="http://schemas.microsoft.com/office/drawing/2014/main" id="{C49B839F-9603-48D5-B2CC-6AA258C3513E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5" name="Text Box 5">
            <a:extLst>
              <a:ext uri="{FF2B5EF4-FFF2-40B4-BE49-F238E27FC236}">
                <a16:creationId xmlns:a16="http://schemas.microsoft.com/office/drawing/2014/main" id="{4734E185-A248-4088-9C63-BD5551A34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for (int i = 0; i &lt; rolls.length; i++)</a:t>
            </a:r>
          </a:p>
          <a:p>
            <a:r>
              <a:rPr lang="en-US" altLang="en-US" sz="900"/>
              <a:t>      score += rolls[i];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2166" name="Text Box 6">
            <a:extLst>
              <a:ext uri="{FF2B5EF4-FFF2-40B4-BE49-F238E27FC236}">
                <a16:creationId xmlns:a16="http://schemas.microsoft.com/office/drawing/2014/main" id="{3B81F4E8-F09E-4A3A-BA5B-7B73C47BC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92167" name="Rectangle 7">
            <a:extLst>
              <a:ext uri="{FF2B5EF4-FFF2-40B4-BE49-F238E27FC236}">
                <a16:creationId xmlns:a16="http://schemas.microsoft.com/office/drawing/2014/main" id="{FB7E2DA6-6D48-4166-9754-BCC56C4AE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087B251-E34F-4764-B57B-93C178816DAF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6D7982DC-DEB7-404B-B9E6-FC8D092420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94211" name="Text Box 3">
            <a:extLst>
              <a:ext uri="{FF2B5EF4-FFF2-40B4-BE49-F238E27FC236}">
                <a16:creationId xmlns:a16="http://schemas.microsoft.com/office/drawing/2014/main" id="{03A97C45-E4EF-419A-A30A-FA11E7A161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>
                <a:solidFill>
                  <a:srgbClr val="0000FF"/>
                </a:solidFill>
              </a:rPr>
              <a:t>  public void testOneSpare() throws Exception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5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5); // spar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3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rollMany(17,0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assertEquals(16,g.score()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4212" name="Line 4">
            <a:extLst>
              <a:ext uri="{FF2B5EF4-FFF2-40B4-BE49-F238E27FC236}">
                <a16:creationId xmlns:a16="http://schemas.microsoft.com/office/drawing/2014/main" id="{25FFE3C0-909E-4FAB-AEBB-B3BB94E4FFCE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213" name="Text Box 5">
            <a:extLst>
              <a:ext uri="{FF2B5EF4-FFF2-40B4-BE49-F238E27FC236}">
                <a16:creationId xmlns:a16="http://schemas.microsoft.com/office/drawing/2014/main" id="{01C1104C-6D9C-47AB-A5D4-817685ADCE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for (int i = 0; i &lt; rolls.length; i++)</a:t>
            </a:r>
          </a:p>
          <a:p>
            <a:r>
              <a:rPr lang="en-US" altLang="en-US" sz="900"/>
              <a:t>      score += rolls[i];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4214" name="Text Box 6">
            <a:extLst>
              <a:ext uri="{FF2B5EF4-FFF2-40B4-BE49-F238E27FC236}">
                <a16:creationId xmlns:a16="http://schemas.microsoft.com/office/drawing/2014/main" id="{1C8F8FCB-FD4A-4184-BF04-9C7BA37237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94216" name="Rectangle 8">
            <a:extLst>
              <a:ext uri="{FF2B5EF4-FFF2-40B4-BE49-F238E27FC236}">
                <a16:creationId xmlns:a16="http://schemas.microsoft.com/office/drawing/2014/main" id="{20884F16-51B2-4BD7-8EE0-AA3EA9EB24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00"/>
              <a:t>expected:&lt;16&gt; but was:&lt;13&gt;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47F2413-794E-4D4C-AF0A-8803727FFBCC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31AAE759-1F64-4F43-96D6-FAD630A46F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96259" name="Text Box 3">
            <a:extLst>
              <a:ext uri="{FF2B5EF4-FFF2-40B4-BE49-F238E27FC236}">
                <a16:creationId xmlns:a16="http://schemas.microsoft.com/office/drawing/2014/main" id="{66EC5530-2BD6-40D4-B15F-A1E8FACA3F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6260" name="Line 4">
            <a:extLst>
              <a:ext uri="{FF2B5EF4-FFF2-40B4-BE49-F238E27FC236}">
                <a16:creationId xmlns:a16="http://schemas.microsoft.com/office/drawing/2014/main" id="{6C4F7BCE-A90C-44C6-8AEA-6F008E2780F6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261" name="Text Box 5">
            <a:extLst>
              <a:ext uri="{FF2B5EF4-FFF2-40B4-BE49-F238E27FC236}">
                <a16:creationId xmlns:a16="http://schemas.microsoft.com/office/drawing/2014/main" id="{9386824E-1773-4F7A-A77E-36D2433546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for (int i = 0; i &lt; rolls.length; i++) 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if (rolls[i] + rolls[i+1] == 10) // spar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score += ...</a:t>
            </a:r>
          </a:p>
          <a:p>
            <a:r>
              <a:rPr lang="en-US" altLang="en-US" sz="900"/>
              <a:t>      score += rolls[i];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6262" name="Text Box 6">
            <a:extLst>
              <a:ext uri="{FF2B5EF4-FFF2-40B4-BE49-F238E27FC236}">
                <a16:creationId xmlns:a16="http://schemas.microsoft.com/office/drawing/2014/main" id="{1682F50B-5F51-4C6B-9AE5-65B049C009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96265" name="Text Box 9">
            <a:extLst>
              <a:ext uri="{FF2B5EF4-FFF2-40B4-BE49-F238E27FC236}">
                <a16:creationId xmlns:a16="http://schemas.microsoft.com/office/drawing/2014/main" id="{6FEF89B2-8759-41D1-B3E1-D400FD63D8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3733801"/>
            <a:ext cx="22098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This isn’t going to work because i might not refer to the first ball of the frame.</a:t>
            </a:r>
          </a:p>
          <a:p>
            <a:endParaRPr lang="en-US" altLang="en-US" sz="1000">
              <a:latin typeface="Bradley Hand ITC" panose="03070402050302030203" pitchFamily="66" charset="0"/>
            </a:endParaRPr>
          </a:p>
          <a:p>
            <a:r>
              <a:rPr lang="en-US" altLang="en-US" sz="1000">
                <a:latin typeface="Bradley Hand ITC" panose="03070402050302030203" pitchFamily="66" charset="0"/>
              </a:rPr>
              <a:t>Design is still wrong.</a:t>
            </a:r>
          </a:p>
          <a:p>
            <a:endParaRPr lang="en-US" altLang="en-US" sz="1000">
              <a:latin typeface="Bradley Hand ITC" panose="03070402050302030203" pitchFamily="66" charset="0"/>
            </a:endParaRPr>
          </a:p>
          <a:p>
            <a:r>
              <a:rPr lang="en-US" altLang="en-US" sz="1000">
                <a:latin typeface="Bradley Hand ITC" panose="03070402050302030203" pitchFamily="66" charset="0"/>
              </a:rPr>
              <a:t>Need to walk through array two balls (one frame) at a time.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31EA573-3070-4361-AD27-27C668C64524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EFB915F7-A52B-4A13-993E-5CC92988ED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98307" name="Text Box 3">
            <a:extLst>
              <a:ext uri="{FF2B5EF4-FFF2-40B4-BE49-F238E27FC236}">
                <a16:creationId xmlns:a16="http://schemas.microsoft.com/office/drawing/2014/main" id="{E319C27E-E50A-46DC-870F-058425D9D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>
                <a:solidFill>
                  <a:srgbClr val="0000FF"/>
                </a:solidFill>
              </a:rPr>
              <a:t>//  public void testOneSpare() throws Exception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g.roll(5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g.roll(5); // spar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g.roll(3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rollMany(17,0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assertEquals(16,g.score()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8308" name="Line 4">
            <a:extLst>
              <a:ext uri="{FF2B5EF4-FFF2-40B4-BE49-F238E27FC236}">
                <a16:creationId xmlns:a16="http://schemas.microsoft.com/office/drawing/2014/main" id="{6ED62E16-6180-4008-A3C7-694E4CC97D74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309" name="Text Box 5">
            <a:extLst>
              <a:ext uri="{FF2B5EF4-FFF2-40B4-BE49-F238E27FC236}">
                <a16:creationId xmlns:a16="http://schemas.microsoft.com/office/drawing/2014/main" id="{F1188027-6A62-4CFE-90C3-28A62FE7C2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for (int i = 0; i &lt; rolls.length; i++)</a:t>
            </a:r>
          </a:p>
          <a:p>
            <a:r>
              <a:rPr lang="en-US" altLang="en-US" sz="900"/>
              <a:t>      score += rolls[i];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8310" name="Text Box 6">
            <a:extLst>
              <a:ext uri="{FF2B5EF4-FFF2-40B4-BE49-F238E27FC236}">
                <a16:creationId xmlns:a16="http://schemas.microsoft.com/office/drawing/2014/main" id="{1AA96F6A-8F8D-479F-BD4A-DDDB995A5E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98311" name="Rectangle 7">
            <a:extLst>
              <a:ext uri="{FF2B5EF4-FFF2-40B4-BE49-F238E27FC236}">
                <a16:creationId xmlns:a16="http://schemas.microsoft.com/office/drawing/2014/main" id="{F9D8965A-CDCA-4DC6-958F-A2451F1F49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2506FBC-95C9-4823-968F-147F0070D543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24DCED36-1BC9-4267-8736-331260F734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100355" name="Text Box 3">
            <a:extLst>
              <a:ext uri="{FF2B5EF4-FFF2-40B4-BE49-F238E27FC236}">
                <a16:creationId xmlns:a16="http://schemas.microsoft.com/office/drawing/2014/main" id="{D622C4AA-71CA-42E2-9271-345F2CE6E3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//  public void testOneSpare() throws Exception {</a:t>
            </a:r>
          </a:p>
          <a:p>
            <a:r>
              <a:rPr lang="en-US" altLang="en-US" sz="900"/>
              <a:t>//    g.roll(5);</a:t>
            </a:r>
          </a:p>
          <a:p>
            <a:r>
              <a:rPr lang="en-US" altLang="en-US" sz="900"/>
              <a:t>//    g.roll(5); // spare</a:t>
            </a:r>
          </a:p>
          <a:p>
            <a:r>
              <a:rPr lang="en-US" altLang="en-US" sz="900"/>
              <a:t>//    g.roll(3);</a:t>
            </a:r>
          </a:p>
          <a:p>
            <a:r>
              <a:rPr lang="en-US" altLang="en-US" sz="900"/>
              <a:t>//    rollMany(17,0);</a:t>
            </a:r>
          </a:p>
          <a:p>
            <a:r>
              <a:rPr lang="en-US" altLang="en-US" sz="900"/>
              <a:t>//    assertEquals(16,g.score());</a:t>
            </a:r>
          </a:p>
          <a:p>
            <a:r>
              <a:rPr lang="en-US" altLang="en-US" sz="900"/>
              <a:t>//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0356" name="Line 4">
            <a:extLst>
              <a:ext uri="{FF2B5EF4-FFF2-40B4-BE49-F238E27FC236}">
                <a16:creationId xmlns:a16="http://schemas.microsoft.com/office/drawing/2014/main" id="{D410E26E-8F4E-45EB-9536-A068C6A42B0E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357" name="Text Box 5">
            <a:extLst>
              <a:ext uri="{FF2B5EF4-FFF2-40B4-BE49-F238E27FC236}">
                <a16:creationId xmlns:a16="http://schemas.microsoft.com/office/drawing/2014/main" id="{5B8BDDA2-D2F0-4214-8F62-0138C08152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</a:t>
            </a:r>
            <a:r>
              <a:rPr lang="en-US" altLang="en-US" sz="900">
                <a:solidFill>
                  <a:srgbClr val="0000FF"/>
                </a:solidFill>
              </a:rPr>
              <a:t>int i = 0;</a:t>
            </a:r>
          </a:p>
          <a:p>
            <a:r>
              <a:rPr lang="en-US" altLang="en-US" sz="900"/>
              <a:t>    for (</a:t>
            </a:r>
            <a:r>
              <a:rPr lang="en-US" altLang="en-US" sz="900">
                <a:solidFill>
                  <a:srgbClr val="0000FF"/>
                </a:solidFill>
              </a:rPr>
              <a:t>int frame = 0; frame &lt; 10; frame++</a:t>
            </a:r>
            <a:r>
              <a:rPr lang="en-US" altLang="en-US" sz="900"/>
              <a:t>)  {</a:t>
            </a:r>
          </a:p>
          <a:p>
            <a:r>
              <a:rPr lang="en-US" altLang="en-US" sz="900"/>
              <a:t>      score += rolls[i]</a:t>
            </a:r>
            <a:r>
              <a:rPr lang="en-US" altLang="en-US" sz="900">
                <a:solidFill>
                  <a:srgbClr val="0000FF"/>
                </a:solidFill>
              </a:rPr>
              <a:t> + rolls[i+1]</a:t>
            </a:r>
            <a:r>
              <a:rPr lang="en-US" altLang="en-US" sz="900"/>
              <a:t>;</a:t>
            </a:r>
          </a:p>
          <a:p>
            <a:r>
              <a:rPr lang="en-US" altLang="en-US" sz="900"/>
              <a:t>     </a:t>
            </a:r>
            <a:r>
              <a:rPr lang="en-US" altLang="en-US" sz="900">
                <a:solidFill>
                  <a:srgbClr val="0000FF"/>
                </a:solidFill>
              </a:rPr>
              <a:t> i += 2;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0358" name="Text Box 6">
            <a:extLst>
              <a:ext uri="{FF2B5EF4-FFF2-40B4-BE49-F238E27FC236}">
                <a16:creationId xmlns:a16="http://schemas.microsoft.com/office/drawing/2014/main" id="{AC0B4C4D-B097-4496-AA94-75AAA30F2C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100359" name="Rectangle 7">
            <a:extLst>
              <a:ext uri="{FF2B5EF4-FFF2-40B4-BE49-F238E27FC236}">
                <a16:creationId xmlns:a16="http://schemas.microsoft.com/office/drawing/2014/main" id="{068B25B9-AA9A-45F4-B191-D976D49067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350D827-807A-4A39-A839-69762F44CF4D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0EC5A8CA-1BC6-491A-B7FC-9CDDFE8895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102403" name="Text Box 3">
            <a:extLst>
              <a:ext uri="{FF2B5EF4-FFF2-40B4-BE49-F238E27FC236}">
                <a16:creationId xmlns:a16="http://schemas.microsoft.com/office/drawing/2014/main" id="{6EF5AC24-9B0A-4194-B66D-98D3381BD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2404" name="Line 4">
            <a:extLst>
              <a:ext uri="{FF2B5EF4-FFF2-40B4-BE49-F238E27FC236}">
                <a16:creationId xmlns:a16="http://schemas.microsoft.com/office/drawing/2014/main" id="{DC85BB7C-2405-4612-8775-5944358D49C3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05" name="Text Box 5">
            <a:extLst>
              <a:ext uri="{FF2B5EF4-FFF2-40B4-BE49-F238E27FC236}">
                <a16:creationId xmlns:a16="http://schemas.microsoft.com/office/drawing/2014/main" id="{629ABBD5-8A43-47EA-B082-2DCEAFCE2F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i = 0;</a:t>
            </a:r>
          </a:p>
          <a:p>
            <a:r>
              <a:rPr lang="en-US" altLang="en-US" sz="900"/>
              <a:t>    for (int frame = 0; frame &lt; 10; frame++)  {</a:t>
            </a:r>
          </a:p>
          <a:p>
            <a:r>
              <a:rPr lang="en-US" altLang="en-US" sz="900"/>
              <a:t>      score += rolls[i] + rolls[i+1];</a:t>
            </a:r>
          </a:p>
          <a:p>
            <a:r>
              <a:rPr lang="en-US" altLang="en-US" sz="900"/>
              <a:t>      i += 2;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2406" name="Text Box 6">
            <a:extLst>
              <a:ext uri="{FF2B5EF4-FFF2-40B4-BE49-F238E27FC236}">
                <a16:creationId xmlns:a16="http://schemas.microsoft.com/office/drawing/2014/main" id="{4B57EF27-544F-484E-A0F1-4EBC499667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102408" name="Rectangle 8">
            <a:extLst>
              <a:ext uri="{FF2B5EF4-FFF2-40B4-BE49-F238E27FC236}">
                <a16:creationId xmlns:a16="http://schemas.microsoft.com/office/drawing/2014/main" id="{0F2BD65A-68B4-47C0-8195-658B903A04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00"/>
              <a:t>expected:&lt;16&gt; but was:&lt;13&gt;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97FDE6D-45F0-4145-B760-3C9204D5D77F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D970666E-4058-4A07-AB89-F9D9662B67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104451" name="Text Box 3">
            <a:extLst>
              <a:ext uri="{FF2B5EF4-FFF2-40B4-BE49-F238E27FC236}">
                <a16:creationId xmlns:a16="http://schemas.microsoft.com/office/drawing/2014/main" id="{7FF1C306-ADD8-45A4-8395-DE37DC8EFE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4452" name="Line 4">
            <a:extLst>
              <a:ext uri="{FF2B5EF4-FFF2-40B4-BE49-F238E27FC236}">
                <a16:creationId xmlns:a16="http://schemas.microsoft.com/office/drawing/2014/main" id="{A024BFCC-43A8-4B7E-B53D-52D095C4DBB2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3" name="Text Box 5">
            <a:extLst>
              <a:ext uri="{FF2B5EF4-FFF2-40B4-BE49-F238E27FC236}">
                <a16:creationId xmlns:a16="http://schemas.microsoft.com/office/drawing/2014/main" id="{BD343BD2-9473-4E02-91E4-A0B01E499B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i = 0;</a:t>
            </a:r>
          </a:p>
          <a:p>
            <a:r>
              <a:rPr lang="en-US" altLang="en-US" sz="900"/>
              <a:t>    for (int frame = 0; frame &lt; 10; frame++) {</a:t>
            </a:r>
          </a:p>
          <a:p>
            <a:r>
              <a:rPr lang="en-US" altLang="en-US" sz="900"/>
              <a:t>      </a:t>
            </a:r>
            <a:r>
              <a:rPr lang="en-US" altLang="en-US" sz="900">
                <a:solidFill>
                  <a:srgbClr val="0000FF"/>
                </a:solidFill>
              </a:rPr>
              <a:t>if (rolls[i] + rolls[i + 1] == 10) // spar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score += 10 + rolls[i + 2]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i += 2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} else {</a:t>
            </a:r>
          </a:p>
          <a:p>
            <a:r>
              <a:rPr lang="en-US" altLang="en-US" sz="900"/>
              <a:t>        score += rolls[i] + rolls[i + 1];</a:t>
            </a:r>
          </a:p>
          <a:p>
            <a:r>
              <a:rPr lang="en-US" altLang="en-US" sz="900"/>
              <a:t>        i += 2;</a:t>
            </a:r>
          </a:p>
          <a:p>
            <a:r>
              <a:rPr lang="en-US" altLang="en-US" sz="900"/>
              <a:t>      </a:t>
            </a:r>
            <a:r>
              <a:rPr lang="en-US" altLang="en-US" sz="900">
                <a:solidFill>
                  <a:srgbClr val="0000FF"/>
                </a:solidFill>
              </a:rPr>
              <a:t>}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4454" name="Text Box 6">
            <a:extLst>
              <a:ext uri="{FF2B5EF4-FFF2-40B4-BE49-F238E27FC236}">
                <a16:creationId xmlns:a16="http://schemas.microsoft.com/office/drawing/2014/main" id="{BC14DC42-6572-433F-A25C-4023EE2268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104456" name="Rectangle 8">
            <a:extLst>
              <a:ext uri="{FF2B5EF4-FFF2-40B4-BE49-F238E27FC236}">
                <a16:creationId xmlns:a16="http://schemas.microsoft.com/office/drawing/2014/main" id="{0155BB3A-A2FF-4DF9-9067-E1BCB171B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2A1994C-6EEF-4CD8-B47F-56FB71D96514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C27D863D-302C-4A99-882A-E2ADB0B4B0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106499" name="Text Box 3">
            <a:extLst>
              <a:ext uri="{FF2B5EF4-FFF2-40B4-BE49-F238E27FC236}">
                <a16:creationId xmlns:a16="http://schemas.microsoft.com/office/drawing/2014/main" id="{A0DE98A2-E7A5-4877-997E-09F12090DD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6500" name="Line 4">
            <a:extLst>
              <a:ext uri="{FF2B5EF4-FFF2-40B4-BE49-F238E27FC236}">
                <a16:creationId xmlns:a16="http://schemas.microsoft.com/office/drawing/2014/main" id="{A66C4A9C-F730-47AE-9AA1-A03A9AECA7C7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1" name="Text Box 5">
            <a:extLst>
              <a:ext uri="{FF2B5EF4-FFF2-40B4-BE49-F238E27FC236}">
                <a16:creationId xmlns:a16="http://schemas.microsoft.com/office/drawing/2014/main" id="{0398E8FC-C6CE-44E4-A366-499ECCB272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i = 0;</a:t>
            </a:r>
          </a:p>
          <a:p>
            <a:r>
              <a:rPr lang="en-US" altLang="en-US" sz="900"/>
              <a:t>    for (int frame = 0; frame &lt; 10; frame++) {</a:t>
            </a:r>
          </a:p>
          <a:p>
            <a:r>
              <a:rPr lang="en-US" altLang="en-US" sz="900"/>
              <a:t>      </a:t>
            </a:r>
            <a:r>
              <a:rPr lang="en-US" altLang="en-US" sz="900">
                <a:solidFill>
                  <a:srgbClr val="0000FF"/>
                </a:solidFill>
              </a:rPr>
              <a:t>if (rolls[i] + rolls[i + 1] == 10) // spar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score += 10 + rolls[i + 2]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i += 2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} else {</a:t>
            </a:r>
          </a:p>
          <a:p>
            <a:r>
              <a:rPr lang="en-US" altLang="en-US" sz="900"/>
              <a:t>        score += rolls[i] + rolls[i + 1];</a:t>
            </a:r>
          </a:p>
          <a:p>
            <a:r>
              <a:rPr lang="en-US" altLang="en-US" sz="900"/>
              <a:t>        i += 2;</a:t>
            </a:r>
          </a:p>
          <a:p>
            <a:r>
              <a:rPr lang="en-US" altLang="en-US" sz="900"/>
              <a:t>      </a:t>
            </a:r>
            <a:r>
              <a:rPr lang="en-US" altLang="en-US" sz="900">
                <a:solidFill>
                  <a:srgbClr val="0000FF"/>
                </a:solidFill>
              </a:rPr>
              <a:t>}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6502" name="Text Box 6">
            <a:extLst>
              <a:ext uri="{FF2B5EF4-FFF2-40B4-BE49-F238E27FC236}">
                <a16:creationId xmlns:a16="http://schemas.microsoft.com/office/drawing/2014/main" id="{398C6850-C519-4261-B44C-15ECF6BE4D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55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ugly comment in test.</a:t>
            </a:r>
          </a:p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ugly comment in conditional.</a:t>
            </a:r>
          </a:p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i is a bad name for this variable</a:t>
            </a:r>
          </a:p>
        </p:txBody>
      </p:sp>
      <p:sp>
        <p:nvSpPr>
          <p:cNvPr id="106504" name="Freeform 8">
            <a:extLst>
              <a:ext uri="{FF2B5EF4-FFF2-40B4-BE49-F238E27FC236}">
                <a16:creationId xmlns:a16="http://schemas.microsoft.com/office/drawing/2014/main" id="{ED7443E4-56ED-48D1-AAC9-7848B84B4450}"/>
              </a:ext>
            </a:extLst>
          </p:cNvPr>
          <p:cNvSpPr>
            <a:spLocks/>
          </p:cNvSpPr>
          <p:nvPr/>
        </p:nvSpPr>
        <p:spPr bwMode="auto">
          <a:xfrm>
            <a:off x="9185276" y="2800351"/>
            <a:ext cx="671513" cy="473075"/>
          </a:xfrm>
          <a:custGeom>
            <a:avLst/>
            <a:gdLst>
              <a:gd name="T0" fmla="*/ 344 w 423"/>
              <a:gd name="T1" fmla="*/ 29 h 298"/>
              <a:gd name="T2" fmla="*/ 284 w 423"/>
              <a:gd name="T3" fmla="*/ 15 h 298"/>
              <a:gd name="T4" fmla="*/ 144 w 423"/>
              <a:gd name="T5" fmla="*/ 24 h 298"/>
              <a:gd name="T6" fmla="*/ 121 w 423"/>
              <a:gd name="T7" fmla="*/ 38 h 298"/>
              <a:gd name="T8" fmla="*/ 61 w 423"/>
              <a:gd name="T9" fmla="*/ 71 h 298"/>
              <a:gd name="T10" fmla="*/ 37 w 423"/>
              <a:gd name="T11" fmla="*/ 103 h 298"/>
              <a:gd name="T12" fmla="*/ 14 w 423"/>
              <a:gd name="T13" fmla="*/ 150 h 298"/>
              <a:gd name="T14" fmla="*/ 0 w 423"/>
              <a:gd name="T15" fmla="*/ 215 h 298"/>
              <a:gd name="T16" fmla="*/ 56 w 423"/>
              <a:gd name="T17" fmla="*/ 257 h 298"/>
              <a:gd name="T18" fmla="*/ 168 w 423"/>
              <a:gd name="T19" fmla="*/ 298 h 298"/>
              <a:gd name="T20" fmla="*/ 265 w 423"/>
              <a:gd name="T21" fmla="*/ 285 h 298"/>
              <a:gd name="T22" fmla="*/ 349 w 423"/>
              <a:gd name="T23" fmla="*/ 247 h 298"/>
              <a:gd name="T24" fmla="*/ 386 w 423"/>
              <a:gd name="T25" fmla="*/ 210 h 298"/>
              <a:gd name="T26" fmla="*/ 414 w 423"/>
              <a:gd name="T27" fmla="*/ 173 h 298"/>
              <a:gd name="T28" fmla="*/ 372 w 423"/>
              <a:gd name="T29" fmla="*/ 66 h 298"/>
              <a:gd name="T30" fmla="*/ 358 w 423"/>
              <a:gd name="T31" fmla="*/ 52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423" h="298">
                <a:moveTo>
                  <a:pt x="344" y="29"/>
                </a:moveTo>
                <a:cubicBezTo>
                  <a:pt x="324" y="25"/>
                  <a:pt x="303" y="22"/>
                  <a:pt x="284" y="15"/>
                </a:cubicBezTo>
                <a:cubicBezTo>
                  <a:pt x="237" y="17"/>
                  <a:pt x="184" y="0"/>
                  <a:pt x="144" y="24"/>
                </a:cubicBezTo>
                <a:cubicBezTo>
                  <a:pt x="113" y="43"/>
                  <a:pt x="160" y="27"/>
                  <a:pt x="121" y="38"/>
                </a:cubicBezTo>
                <a:cubicBezTo>
                  <a:pt x="100" y="52"/>
                  <a:pt x="85" y="63"/>
                  <a:pt x="61" y="71"/>
                </a:cubicBezTo>
                <a:cubicBezTo>
                  <a:pt x="49" y="82"/>
                  <a:pt x="49" y="92"/>
                  <a:pt x="37" y="103"/>
                </a:cubicBezTo>
                <a:cubicBezTo>
                  <a:pt x="32" y="121"/>
                  <a:pt x="21" y="131"/>
                  <a:pt x="14" y="150"/>
                </a:cubicBezTo>
                <a:cubicBezTo>
                  <a:pt x="7" y="171"/>
                  <a:pt x="6" y="194"/>
                  <a:pt x="0" y="215"/>
                </a:cubicBezTo>
                <a:cubicBezTo>
                  <a:pt x="8" y="245"/>
                  <a:pt x="29" y="248"/>
                  <a:pt x="56" y="257"/>
                </a:cubicBezTo>
                <a:cubicBezTo>
                  <a:pt x="94" y="270"/>
                  <a:pt x="130" y="290"/>
                  <a:pt x="168" y="298"/>
                </a:cubicBezTo>
                <a:cubicBezTo>
                  <a:pt x="219" y="295"/>
                  <a:pt x="227" y="296"/>
                  <a:pt x="265" y="285"/>
                </a:cubicBezTo>
                <a:cubicBezTo>
                  <a:pt x="288" y="269"/>
                  <a:pt x="322" y="257"/>
                  <a:pt x="349" y="247"/>
                </a:cubicBezTo>
                <a:cubicBezTo>
                  <a:pt x="359" y="231"/>
                  <a:pt x="370" y="220"/>
                  <a:pt x="386" y="210"/>
                </a:cubicBezTo>
                <a:cubicBezTo>
                  <a:pt x="394" y="193"/>
                  <a:pt x="400" y="185"/>
                  <a:pt x="414" y="173"/>
                </a:cubicBezTo>
                <a:cubicBezTo>
                  <a:pt x="409" y="87"/>
                  <a:pt x="423" y="99"/>
                  <a:pt x="372" y="66"/>
                </a:cubicBezTo>
                <a:cubicBezTo>
                  <a:pt x="362" y="51"/>
                  <a:pt x="369" y="52"/>
                  <a:pt x="358" y="52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5" name="Freeform 9">
            <a:extLst>
              <a:ext uri="{FF2B5EF4-FFF2-40B4-BE49-F238E27FC236}">
                <a16:creationId xmlns:a16="http://schemas.microsoft.com/office/drawing/2014/main" id="{DF9926FF-4C2C-43E2-B609-F5D16A13A766}"/>
              </a:ext>
            </a:extLst>
          </p:cNvPr>
          <p:cNvSpPr>
            <a:spLocks/>
          </p:cNvSpPr>
          <p:nvPr/>
        </p:nvSpPr>
        <p:spPr bwMode="auto">
          <a:xfrm>
            <a:off x="6927850" y="2698751"/>
            <a:ext cx="147638" cy="180975"/>
          </a:xfrm>
          <a:custGeom>
            <a:avLst/>
            <a:gdLst>
              <a:gd name="T0" fmla="*/ 80 w 93"/>
              <a:gd name="T1" fmla="*/ 0 h 114"/>
              <a:gd name="T2" fmla="*/ 15 w 93"/>
              <a:gd name="T3" fmla="*/ 14 h 114"/>
              <a:gd name="T4" fmla="*/ 6 w 93"/>
              <a:gd name="T5" fmla="*/ 28 h 114"/>
              <a:gd name="T6" fmla="*/ 85 w 93"/>
              <a:gd name="T7" fmla="*/ 84 h 114"/>
              <a:gd name="T8" fmla="*/ 80 w 93"/>
              <a:gd name="T9" fmla="*/ 0 h 1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3" h="114">
                <a:moveTo>
                  <a:pt x="80" y="0"/>
                </a:moveTo>
                <a:cubicBezTo>
                  <a:pt x="58" y="5"/>
                  <a:pt x="37" y="10"/>
                  <a:pt x="15" y="14"/>
                </a:cubicBezTo>
                <a:cubicBezTo>
                  <a:pt x="12" y="19"/>
                  <a:pt x="6" y="22"/>
                  <a:pt x="6" y="28"/>
                </a:cubicBezTo>
                <a:cubicBezTo>
                  <a:pt x="0" y="114"/>
                  <a:pt x="4" y="88"/>
                  <a:pt x="85" y="84"/>
                </a:cubicBezTo>
                <a:cubicBezTo>
                  <a:pt x="93" y="56"/>
                  <a:pt x="90" y="27"/>
                  <a:pt x="80" y="0"/>
                </a:cubicBez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6" name="Freeform 10">
            <a:extLst>
              <a:ext uri="{FF2B5EF4-FFF2-40B4-BE49-F238E27FC236}">
                <a16:creationId xmlns:a16="http://schemas.microsoft.com/office/drawing/2014/main" id="{92C96691-EFAB-4F65-B68C-D39BF06C866A}"/>
              </a:ext>
            </a:extLst>
          </p:cNvPr>
          <p:cNvSpPr>
            <a:spLocks/>
          </p:cNvSpPr>
          <p:nvPr/>
        </p:nvSpPr>
        <p:spPr bwMode="auto">
          <a:xfrm>
            <a:off x="1655764" y="376238"/>
            <a:ext cx="1984375" cy="481012"/>
          </a:xfrm>
          <a:custGeom>
            <a:avLst/>
            <a:gdLst>
              <a:gd name="T0" fmla="*/ 140 w 1250"/>
              <a:gd name="T1" fmla="*/ 42 h 303"/>
              <a:gd name="T2" fmla="*/ 42 w 1250"/>
              <a:gd name="T3" fmla="*/ 56 h 303"/>
              <a:gd name="T4" fmla="*/ 10 w 1250"/>
              <a:gd name="T5" fmla="*/ 93 h 303"/>
              <a:gd name="T6" fmla="*/ 38 w 1250"/>
              <a:gd name="T7" fmla="*/ 232 h 303"/>
              <a:gd name="T8" fmla="*/ 84 w 1250"/>
              <a:gd name="T9" fmla="*/ 279 h 303"/>
              <a:gd name="T10" fmla="*/ 135 w 1250"/>
              <a:gd name="T11" fmla="*/ 283 h 303"/>
              <a:gd name="T12" fmla="*/ 386 w 1250"/>
              <a:gd name="T13" fmla="*/ 288 h 303"/>
              <a:gd name="T14" fmla="*/ 985 w 1250"/>
              <a:gd name="T15" fmla="*/ 288 h 303"/>
              <a:gd name="T16" fmla="*/ 1102 w 1250"/>
              <a:gd name="T17" fmla="*/ 260 h 303"/>
              <a:gd name="T18" fmla="*/ 1176 w 1250"/>
              <a:gd name="T19" fmla="*/ 241 h 303"/>
              <a:gd name="T20" fmla="*/ 1218 w 1250"/>
              <a:gd name="T21" fmla="*/ 218 h 303"/>
              <a:gd name="T22" fmla="*/ 1250 w 1250"/>
              <a:gd name="T23" fmla="*/ 135 h 303"/>
              <a:gd name="T24" fmla="*/ 1222 w 1250"/>
              <a:gd name="T25" fmla="*/ 102 h 303"/>
              <a:gd name="T26" fmla="*/ 1185 w 1250"/>
              <a:gd name="T27" fmla="*/ 70 h 303"/>
              <a:gd name="T28" fmla="*/ 1157 w 1250"/>
              <a:gd name="T29" fmla="*/ 60 h 303"/>
              <a:gd name="T30" fmla="*/ 1120 w 1250"/>
              <a:gd name="T31" fmla="*/ 28 h 303"/>
              <a:gd name="T32" fmla="*/ 1069 w 1250"/>
              <a:gd name="T33" fmla="*/ 0 h 303"/>
              <a:gd name="T34" fmla="*/ 953 w 1250"/>
              <a:gd name="T35" fmla="*/ 23 h 303"/>
              <a:gd name="T36" fmla="*/ 855 w 1250"/>
              <a:gd name="T37" fmla="*/ 60 h 303"/>
              <a:gd name="T38" fmla="*/ 646 w 1250"/>
              <a:gd name="T39" fmla="*/ 46 h 303"/>
              <a:gd name="T40" fmla="*/ 159 w 1250"/>
              <a:gd name="T41" fmla="*/ 60 h 3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250" h="303">
                <a:moveTo>
                  <a:pt x="140" y="42"/>
                </a:moveTo>
                <a:cubicBezTo>
                  <a:pt x="104" y="45"/>
                  <a:pt x="76" y="50"/>
                  <a:pt x="42" y="56"/>
                </a:cubicBezTo>
                <a:cubicBezTo>
                  <a:pt x="28" y="65"/>
                  <a:pt x="10" y="93"/>
                  <a:pt x="10" y="93"/>
                </a:cubicBezTo>
                <a:cubicBezTo>
                  <a:pt x="0" y="148"/>
                  <a:pt x="5" y="188"/>
                  <a:pt x="38" y="232"/>
                </a:cubicBezTo>
                <a:cubicBezTo>
                  <a:pt x="47" y="243"/>
                  <a:pt x="68" y="275"/>
                  <a:pt x="84" y="279"/>
                </a:cubicBezTo>
                <a:cubicBezTo>
                  <a:pt x="101" y="283"/>
                  <a:pt x="118" y="282"/>
                  <a:pt x="135" y="283"/>
                </a:cubicBezTo>
                <a:cubicBezTo>
                  <a:pt x="233" y="303"/>
                  <a:pt x="212" y="292"/>
                  <a:pt x="386" y="288"/>
                </a:cubicBezTo>
                <a:cubicBezTo>
                  <a:pt x="549" y="290"/>
                  <a:pt x="807" y="298"/>
                  <a:pt x="985" y="288"/>
                </a:cubicBezTo>
                <a:cubicBezTo>
                  <a:pt x="1021" y="286"/>
                  <a:pt x="1065" y="267"/>
                  <a:pt x="1102" y="260"/>
                </a:cubicBezTo>
                <a:cubicBezTo>
                  <a:pt x="1126" y="251"/>
                  <a:pt x="1151" y="246"/>
                  <a:pt x="1176" y="241"/>
                </a:cubicBezTo>
                <a:cubicBezTo>
                  <a:pt x="1190" y="233"/>
                  <a:pt x="1204" y="226"/>
                  <a:pt x="1218" y="218"/>
                </a:cubicBezTo>
                <a:cubicBezTo>
                  <a:pt x="1233" y="210"/>
                  <a:pt x="1245" y="156"/>
                  <a:pt x="1250" y="135"/>
                </a:cubicBezTo>
                <a:cubicBezTo>
                  <a:pt x="1245" y="117"/>
                  <a:pt x="1238" y="112"/>
                  <a:pt x="1222" y="102"/>
                </a:cubicBezTo>
                <a:cubicBezTo>
                  <a:pt x="1207" y="79"/>
                  <a:pt x="1218" y="91"/>
                  <a:pt x="1185" y="70"/>
                </a:cubicBezTo>
                <a:cubicBezTo>
                  <a:pt x="1177" y="65"/>
                  <a:pt x="1157" y="60"/>
                  <a:pt x="1157" y="60"/>
                </a:cubicBezTo>
                <a:cubicBezTo>
                  <a:pt x="1143" y="46"/>
                  <a:pt x="1139" y="33"/>
                  <a:pt x="1120" y="28"/>
                </a:cubicBezTo>
                <a:cubicBezTo>
                  <a:pt x="1106" y="13"/>
                  <a:pt x="1086" y="11"/>
                  <a:pt x="1069" y="0"/>
                </a:cubicBezTo>
                <a:cubicBezTo>
                  <a:pt x="1030" y="4"/>
                  <a:pt x="990" y="7"/>
                  <a:pt x="953" y="23"/>
                </a:cubicBezTo>
                <a:cubicBezTo>
                  <a:pt x="913" y="40"/>
                  <a:pt x="898" y="55"/>
                  <a:pt x="855" y="60"/>
                </a:cubicBezTo>
                <a:cubicBezTo>
                  <a:pt x="782" y="57"/>
                  <a:pt x="719" y="50"/>
                  <a:pt x="646" y="46"/>
                </a:cubicBezTo>
                <a:cubicBezTo>
                  <a:pt x="484" y="61"/>
                  <a:pt x="323" y="60"/>
                  <a:pt x="159" y="6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D309C75-DD94-4938-82FB-5DA59E85669C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05A88EB1-663F-44C4-B33E-578AA41480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108547" name="Text Box 3">
            <a:extLst>
              <a:ext uri="{FF2B5EF4-FFF2-40B4-BE49-F238E27FC236}">
                <a16:creationId xmlns:a16="http://schemas.microsoft.com/office/drawing/2014/main" id="{A000FCAD-0820-4FF3-A468-13A0B50583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8548" name="Line 4">
            <a:extLst>
              <a:ext uri="{FF2B5EF4-FFF2-40B4-BE49-F238E27FC236}">
                <a16:creationId xmlns:a16="http://schemas.microsoft.com/office/drawing/2014/main" id="{7D594E70-81FE-4A14-8311-624E49220783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549" name="Text Box 5">
            <a:extLst>
              <a:ext uri="{FF2B5EF4-FFF2-40B4-BE49-F238E27FC236}">
                <a16:creationId xmlns:a16="http://schemas.microsoft.com/office/drawing/2014/main" id="{CC5B4D99-5F9F-446E-A1C7-62E8626BA5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36933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frameIndex = 0;</a:t>
            </a:r>
          </a:p>
          <a:p>
            <a:r>
              <a:rPr lang="en-US" altLang="en-US" sz="900"/>
              <a:t>    for (int frame = 0; frame &lt; 10; frame++) {</a:t>
            </a:r>
          </a:p>
          <a:p>
            <a:r>
              <a:rPr lang="en-US" altLang="en-US" sz="900"/>
              <a:t>      if (rolls[frameIndex] + </a:t>
            </a:r>
          </a:p>
          <a:p>
            <a:r>
              <a:rPr lang="en-US" altLang="en-US" sz="900"/>
              <a:t>          rolls[frameIndex + 1] == 10) // spare</a:t>
            </a:r>
          </a:p>
          <a:p>
            <a:r>
              <a:rPr lang="en-US" altLang="en-US" sz="900"/>
              <a:t>      {</a:t>
            </a:r>
          </a:p>
          <a:p>
            <a:r>
              <a:rPr lang="en-US" altLang="en-US" sz="900"/>
              <a:t>        score += 10 + rolls[frameIndex + 2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 else {</a:t>
            </a:r>
          </a:p>
          <a:p>
            <a:r>
              <a:rPr lang="en-US" altLang="en-US" sz="900"/>
              <a:t>        score += rolls[frameIndex] + </a:t>
            </a:r>
          </a:p>
          <a:p>
            <a:r>
              <a:rPr lang="en-US" altLang="en-US" sz="900"/>
              <a:t>                 rolls[frameIndex + 1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8550" name="Text Box 6">
            <a:extLst>
              <a:ext uri="{FF2B5EF4-FFF2-40B4-BE49-F238E27FC236}">
                <a16:creationId xmlns:a16="http://schemas.microsoft.com/office/drawing/2014/main" id="{4C97C988-5D9E-44F4-9DAC-9C78F6851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ugly comment in test.</a:t>
            </a:r>
          </a:p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ugly comment in conditional.</a:t>
            </a:r>
          </a:p>
        </p:txBody>
      </p:sp>
      <p:sp>
        <p:nvSpPr>
          <p:cNvPr id="108553" name="Rectangle 9">
            <a:extLst>
              <a:ext uri="{FF2B5EF4-FFF2-40B4-BE49-F238E27FC236}">
                <a16:creationId xmlns:a16="http://schemas.microsoft.com/office/drawing/2014/main" id="{9A98893D-F029-4F88-BB60-5DB2FDD790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37AC1AE-FA59-4460-B954-F8E21DA59896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What is TDD?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3BA082D7-5E30-42CD-BAE3-DE289E233A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9063" y="1432214"/>
            <a:ext cx="3876675" cy="4838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EA331AD7-2390-4C4E-BF7E-D4230F26436A}"/>
              </a:ext>
            </a:extLst>
          </p:cNvPr>
          <p:cNvSpPr/>
          <p:nvPr/>
        </p:nvSpPr>
        <p:spPr>
          <a:xfrm>
            <a:off x="680171" y="1770122"/>
            <a:ext cx="4958629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+mj-lt"/>
              <a:buAutoNum type="arabicPeriod"/>
            </a:pPr>
            <a:r>
              <a:rPr lang="en-US" sz="4000" dirty="0">
                <a:solidFill>
                  <a:srgbClr val="3A3A3A"/>
                </a:solidFill>
                <a:latin typeface="Work Sans"/>
              </a:rPr>
              <a:t> Add a test.</a:t>
            </a:r>
          </a:p>
          <a:p>
            <a:pPr>
              <a:buFont typeface="+mj-lt"/>
              <a:buAutoNum type="arabicPeriod"/>
            </a:pPr>
            <a:r>
              <a:rPr lang="en-US" sz="4000" dirty="0">
                <a:solidFill>
                  <a:srgbClr val="3A3A3A"/>
                </a:solidFill>
                <a:latin typeface="Work Sans"/>
              </a:rPr>
              <a:t> Run all tests and see if any new test fails.</a:t>
            </a:r>
          </a:p>
          <a:p>
            <a:pPr>
              <a:buFont typeface="+mj-lt"/>
              <a:buAutoNum type="arabicPeriod"/>
            </a:pPr>
            <a:r>
              <a:rPr lang="en-US" sz="4000" dirty="0">
                <a:solidFill>
                  <a:srgbClr val="3A3A3A"/>
                </a:solidFill>
                <a:latin typeface="Work Sans"/>
              </a:rPr>
              <a:t> Write some code.</a:t>
            </a:r>
          </a:p>
          <a:p>
            <a:pPr>
              <a:buFont typeface="+mj-lt"/>
              <a:buAutoNum type="arabicPeriod"/>
            </a:pPr>
            <a:r>
              <a:rPr lang="en-US" sz="4000" dirty="0">
                <a:solidFill>
                  <a:srgbClr val="3A3A3A"/>
                </a:solidFill>
                <a:latin typeface="Work Sans"/>
              </a:rPr>
              <a:t> Run tests and Refactor code.</a:t>
            </a:r>
          </a:p>
          <a:p>
            <a:pPr>
              <a:buFont typeface="+mj-lt"/>
              <a:buAutoNum type="arabicPeriod"/>
            </a:pPr>
            <a:r>
              <a:rPr lang="en-US" sz="4000" dirty="0">
                <a:solidFill>
                  <a:srgbClr val="3A3A3A"/>
                </a:solidFill>
                <a:latin typeface="Work Sans"/>
              </a:rPr>
              <a:t> Repeat.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48F1A66-BB16-41D2-A825-B558280CF026}"/>
              </a:ext>
            </a:extLst>
          </p:cNvPr>
          <p:cNvSpPr/>
          <p:nvPr/>
        </p:nvSpPr>
        <p:spPr>
          <a:xfrm>
            <a:off x="183553" y="6576230"/>
            <a:ext cx="1089913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dirty="0">
                <a:latin typeface="Segoe UI" panose="020B0502040204020203" pitchFamily="34" charset="0"/>
                <a:cs typeface="Segoe UI" panose="020B0502040204020203" pitchFamily="34" charset="0"/>
              </a:rPr>
              <a:t>[2]</a:t>
            </a:r>
            <a:r>
              <a:rPr lang="en-US" sz="1000" dirty="0"/>
              <a:t> Guru99.com. (2019). </a:t>
            </a:r>
            <a:r>
              <a:rPr lang="en-US" sz="1000" i="1" dirty="0"/>
              <a:t>What is Test Driven Development (TDD)? Tutorial with Example</a:t>
            </a:r>
            <a:r>
              <a:rPr lang="en-US" sz="1000" dirty="0"/>
              <a:t>. [online] ] Available at: https://www.guru99.com/test-driven-development.html [Accessed 5 Nov. 2019]. </a:t>
            </a:r>
          </a:p>
        </p:txBody>
      </p:sp>
    </p:spTree>
    <p:extLst>
      <p:ext uri="{BB962C8B-B14F-4D97-AF65-F5344CB8AC3E}">
        <p14:creationId xmlns:p14="http://schemas.microsoft.com/office/powerpoint/2010/main" val="4134420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52FA4DA1-4D55-432C-AE6D-573A27A38A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110595" name="Text Box 3">
            <a:extLst>
              <a:ext uri="{FF2B5EF4-FFF2-40B4-BE49-F238E27FC236}">
                <a16:creationId xmlns:a16="http://schemas.microsoft.com/office/drawing/2014/main" id="{A6481508-9656-4C75-B043-2970505525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0596" name="Line 4">
            <a:extLst>
              <a:ext uri="{FF2B5EF4-FFF2-40B4-BE49-F238E27FC236}">
                <a16:creationId xmlns:a16="http://schemas.microsoft.com/office/drawing/2014/main" id="{F24CB968-A4B0-4FA0-ACDD-9FECD7B2E586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597" name="Text Box 5">
            <a:extLst>
              <a:ext uri="{FF2B5EF4-FFF2-40B4-BE49-F238E27FC236}">
                <a16:creationId xmlns:a16="http://schemas.microsoft.com/office/drawing/2014/main" id="{6AD66853-E69F-4D8B-AF90-99E53DEA1C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4247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frameIndex = 0;</a:t>
            </a:r>
          </a:p>
          <a:p>
            <a:r>
              <a:rPr lang="en-US" altLang="en-US" sz="900"/>
              <a:t>    for (int frame = 0; frame &lt; 10; frame++) {</a:t>
            </a:r>
          </a:p>
          <a:p>
            <a:r>
              <a:rPr lang="en-US" altLang="en-US" sz="900"/>
              <a:t>      if (</a:t>
            </a:r>
            <a:r>
              <a:rPr lang="en-US" altLang="en-US" sz="900">
                <a:solidFill>
                  <a:srgbClr val="0000FF"/>
                </a:solidFill>
              </a:rPr>
              <a:t>isSpare(frameIndex)</a:t>
            </a:r>
            <a:r>
              <a:rPr lang="en-US" altLang="en-US" sz="900"/>
              <a:t>)</a:t>
            </a:r>
          </a:p>
          <a:p>
            <a:r>
              <a:rPr lang="en-US" altLang="en-US" sz="900"/>
              <a:t>      {</a:t>
            </a:r>
          </a:p>
          <a:p>
            <a:r>
              <a:rPr lang="en-US" altLang="en-US" sz="900"/>
              <a:t>        score += 10 + rolls[frameIndex + 2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 else {</a:t>
            </a:r>
          </a:p>
          <a:p>
            <a:r>
              <a:rPr lang="en-US" altLang="en-US" sz="900"/>
              <a:t>        score += rolls[frameIndex] +</a:t>
            </a:r>
          </a:p>
          <a:p>
            <a:r>
              <a:rPr lang="en-US" altLang="en-US" sz="900"/>
              <a:t>                 rolls[frameIndex + 1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>
                <a:solidFill>
                  <a:srgbClr val="0000FF"/>
                </a:solidFill>
              </a:rPr>
              <a:t>  private boolean isSpare(int frameIndex)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return rolls[frameIndex] +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   rolls[frameIndex + 1] == 10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0598" name="Text Box 6">
            <a:extLst>
              <a:ext uri="{FF2B5EF4-FFF2-40B4-BE49-F238E27FC236}">
                <a16:creationId xmlns:a16="http://schemas.microsoft.com/office/drawing/2014/main" id="{E24A7709-D0EF-4B62-8D09-8A39C4A9F2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ugly comment in test.</a:t>
            </a:r>
          </a:p>
        </p:txBody>
      </p:sp>
      <p:sp>
        <p:nvSpPr>
          <p:cNvPr id="110599" name="Rectangle 7">
            <a:extLst>
              <a:ext uri="{FF2B5EF4-FFF2-40B4-BE49-F238E27FC236}">
                <a16:creationId xmlns:a16="http://schemas.microsoft.com/office/drawing/2014/main" id="{853EEF5B-4D09-4FEB-AB2E-37B5DFE80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0605AF8-10DA-45EA-880C-6FD2A6DE00EC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28D568E5-7C8A-49ED-9D5A-B156C84AAE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112643" name="Text Box 3">
            <a:extLst>
              <a:ext uri="{FF2B5EF4-FFF2-40B4-BE49-F238E27FC236}">
                <a16:creationId xmlns:a16="http://schemas.microsoft.com/office/drawing/2014/main" id="{54A2EC97-92B0-43F8-8C61-4CB89D1EC1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507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</a:t>
            </a:r>
            <a:r>
              <a:rPr lang="en-US" altLang="en-US" sz="900">
                <a:solidFill>
                  <a:srgbClr val="0000FF"/>
                </a:solidFill>
              </a:rPr>
              <a:t>   rollSpare();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>
                <a:solidFill>
                  <a:srgbClr val="0000FF"/>
                </a:solidFill>
              </a:rPr>
              <a:t>  private void rollSpare()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5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5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2644" name="Line 4">
            <a:extLst>
              <a:ext uri="{FF2B5EF4-FFF2-40B4-BE49-F238E27FC236}">
                <a16:creationId xmlns:a16="http://schemas.microsoft.com/office/drawing/2014/main" id="{38B775D4-9622-4986-A18D-A674DA5ED5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45" name="Text Box 5">
            <a:extLst>
              <a:ext uri="{FF2B5EF4-FFF2-40B4-BE49-F238E27FC236}">
                <a16:creationId xmlns:a16="http://schemas.microsoft.com/office/drawing/2014/main" id="{9B83F118-3D1B-465B-BFAD-17738C5DF5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4247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frameIndex = 0;</a:t>
            </a:r>
          </a:p>
          <a:p>
            <a:r>
              <a:rPr lang="en-US" altLang="en-US" sz="900"/>
              <a:t>    for (int frame = 0; frame &lt; 10; frame++) {</a:t>
            </a:r>
          </a:p>
          <a:p>
            <a:r>
              <a:rPr lang="en-US" altLang="en-US" sz="900"/>
              <a:t>      if (isSpare(frameIndex))</a:t>
            </a:r>
          </a:p>
          <a:p>
            <a:r>
              <a:rPr lang="en-US" altLang="en-US" sz="900"/>
              <a:t>      {</a:t>
            </a:r>
          </a:p>
          <a:p>
            <a:r>
              <a:rPr lang="en-US" altLang="en-US" sz="900"/>
              <a:t>        score += 10 + rolls[frameIndex + 2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 else {</a:t>
            </a:r>
          </a:p>
          <a:p>
            <a:r>
              <a:rPr lang="en-US" altLang="en-US" sz="900"/>
              <a:t>        score += rolls[frameIndex] +</a:t>
            </a:r>
          </a:p>
          <a:p>
            <a:r>
              <a:rPr lang="en-US" altLang="en-US" sz="900"/>
              <a:t>                 rolls[frameIndex + 1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boolean isSpare(int frameIndex) {</a:t>
            </a:r>
          </a:p>
          <a:p>
            <a:r>
              <a:rPr lang="en-US" altLang="en-US" sz="900"/>
              <a:t>    return rolls[frameIndex] +</a:t>
            </a:r>
          </a:p>
          <a:p>
            <a:r>
              <a:rPr lang="en-US" altLang="en-US" sz="900"/>
              <a:t>           rolls[frameIndex + 1] == 10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2646" name="Text Box 6">
            <a:extLst>
              <a:ext uri="{FF2B5EF4-FFF2-40B4-BE49-F238E27FC236}">
                <a16:creationId xmlns:a16="http://schemas.microsoft.com/office/drawing/2014/main" id="{E1AA20E5-24BD-4492-B518-0C847D2ABF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</a:t>
            </a:r>
          </a:p>
        </p:txBody>
      </p:sp>
      <p:sp>
        <p:nvSpPr>
          <p:cNvPr id="112647" name="Rectangle 7">
            <a:extLst>
              <a:ext uri="{FF2B5EF4-FFF2-40B4-BE49-F238E27FC236}">
                <a16:creationId xmlns:a16="http://schemas.microsoft.com/office/drawing/2014/main" id="{6239C564-35B3-4337-98E2-F7C1B97EBF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2586A83-AAC2-4506-8DBA-38AE0CF153C3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F61F5E35-7DED-47AC-BC33-68DDA737DB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ourth test.</a:t>
            </a:r>
          </a:p>
        </p:txBody>
      </p:sp>
      <p:sp>
        <p:nvSpPr>
          <p:cNvPr id="114691" name="Text Box 3">
            <a:extLst>
              <a:ext uri="{FF2B5EF4-FFF2-40B4-BE49-F238E27FC236}">
                <a16:creationId xmlns:a16="http://schemas.microsoft.com/office/drawing/2014/main" id="{F9E5C8D1-D2D8-4ACE-9583-ED7986CE8E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4939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...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rollSpare();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</a:t>
            </a:r>
            <a:r>
              <a:rPr lang="en-US" altLang="en-US" sz="900">
                <a:solidFill>
                  <a:srgbClr val="0000FF"/>
                </a:solidFill>
              </a:rPr>
              <a:t>public void testOneStrike() throws Exception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10); // strik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3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4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rollMany(16, 0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assertEquals(24, g.score()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endParaRPr lang="en-US" altLang="en-US" sz="900">
              <a:solidFill>
                <a:srgbClr val="0000FF"/>
              </a:solidFill>
            </a:endParaRPr>
          </a:p>
          <a:p>
            <a:r>
              <a:rPr lang="en-US" altLang="en-US" sz="900"/>
              <a:t>  private void rollSpare()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4692" name="Line 4">
            <a:extLst>
              <a:ext uri="{FF2B5EF4-FFF2-40B4-BE49-F238E27FC236}">
                <a16:creationId xmlns:a16="http://schemas.microsoft.com/office/drawing/2014/main" id="{2C4813C6-1515-47F1-8D2A-F50355DF167F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4693" name="Text Box 5">
            <a:extLst>
              <a:ext uri="{FF2B5EF4-FFF2-40B4-BE49-F238E27FC236}">
                <a16:creationId xmlns:a16="http://schemas.microsoft.com/office/drawing/2014/main" id="{09F040EA-E2E3-4C42-9D1D-8648F755DA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4247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frameIndex = 0;</a:t>
            </a:r>
          </a:p>
          <a:p>
            <a:r>
              <a:rPr lang="en-US" altLang="en-US" sz="900"/>
              <a:t>    for (int frame = 0; frame &lt; 10; frame++) {</a:t>
            </a:r>
          </a:p>
          <a:p>
            <a:r>
              <a:rPr lang="en-US" altLang="en-US" sz="900"/>
              <a:t>      if (isSpare(frameIndex))</a:t>
            </a:r>
          </a:p>
          <a:p>
            <a:r>
              <a:rPr lang="en-US" altLang="en-US" sz="900"/>
              <a:t>      {</a:t>
            </a:r>
          </a:p>
          <a:p>
            <a:r>
              <a:rPr lang="en-US" altLang="en-US" sz="900"/>
              <a:t>        score += 10 + rolls[frameIndex + 2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 else {</a:t>
            </a:r>
          </a:p>
          <a:p>
            <a:r>
              <a:rPr lang="en-US" altLang="en-US" sz="900"/>
              <a:t>        score += rolls[frameIndex] +</a:t>
            </a:r>
          </a:p>
          <a:p>
            <a:r>
              <a:rPr lang="en-US" altLang="en-US" sz="900"/>
              <a:t>                 rolls[frameIndex + 1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boolean isSpare(int frameIndex) {</a:t>
            </a:r>
          </a:p>
          <a:p>
            <a:r>
              <a:rPr lang="en-US" altLang="en-US" sz="900"/>
              <a:t>    return rolls[frameIndex] +</a:t>
            </a:r>
          </a:p>
          <a:p>
            <a:r>
              <a:rPr lang="en-US" altLang="en-US" sz="900"/>
              <a:t>           rolls[frameIndex + 1] == 10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4694" name="Text Box 6">
            <a:extLst>
              <a:ext uri="{FF2B5EF4-FFF2-40B4-BE49-F238E27FC236}">
                <a16:creationId xmlns:a16="http://schemas.microsoft.com/office/drawing/2014/main" id="{A5D5C730-715D-4A4D-8A80-AA1A4C7CC4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OneStrike.</a:t>
            </a:r>
          </a:p>
        </p:txBody>
      </p:sp>
      <p:sp>
        <p:nvSpPr>
          <p:cNvPr id="114696" name="Rectangle 8">
            <a:extLst>
              <a:ext uri="{FF2B5EF4-FFF2-40B4-BE49-F238E27FC236}">
                <a16:creationId xmlns:a16="http://schemas.microsoft.com/office/drawing/2014/main" id="{F44272CC-D3C9-4413-9B4A-04C4E34810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60960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00"/>
              <a:t>expected:&lt;24&gt; but was:&lt;17&gt;</a:t>
            </a:r>
          </a:p>
        </p:txBody>
      </p:sp>
      <p:sp>
        <p:nvSpPr>
          <p:cNvPr id="114697" name="Freeform 9">
            <a:extLst>
              <a:ext uri="{FF2B5EF4-FFF2-40B4-BE49-F238E27FC236}">
                <a16:creationId xmlns:a16="http://schemas.microsoft.com/office/drawing/2014/main" id="{9E097C69-8577-423E-B1BA-0A08F999361A}"/>
              </a:ext>
            </a:extLst>
          </p:cNvPr>
          <p:cNvSpPr>
            <a:spLocks/>
          </p:cNvSpPr>
          <p:nvPr/>
        </p:nvSpPr>
        <p:spPr bwMode="auto">
          <a:xfrm>
            <a:off x="3008314" y="4329114"/>
            <a:ext cx="661987" cy="458787"/>
          </a:xfrm>
          <a:custGeom>
            <a:avLst/>
            <a:gdLst>
              <a:gd name="T0" fmla="*/ 417 w 417"/>
              <a:gd name="T1" fmla="*/ 148 h 289"/>
              <a:gd name="T2" fmla="*/ 342 w 417"/>
              <a:gd name="T3" fmla="*/ 251 h 289"/>
              <a:gd name="T4" fmla="*/ 175 w 417"/>
              <a:gd name="T5" fmla="*/ 288 h 289"/>
              <a:gd name="T6" fmla="*/ 124 w 417"/>
              <a:gd name="T7" fmla="*/ 278 h 289"/>
              <a:gd name="T8" fmla="*/ 115 w 417"/>
              <a:gd name="T9" fmla="*/ 264 h 289"/>
              <a:gd name="T10" fmla="*/ 31 w 417"/>
              <a:gd name="T11" fmla="*/ 204 h 289"/>
              <a:gd name="T12" fmla="*/ 50 w 417"/>
              <a:gd name="T13" fmla="*/ 65 h 289"/>
              <a:gd name="T14" fmla="*/ 92 w 417"/>
              <a:gd name="T15" fmla="*/ 28 h 289"/>
              <a:gd name="T16" fmla="*/ 143 w 417"/>
              <a:gd name="T17" fmla="*/ 0 h 289"/>
              <a:gd name="T18" fmla="*/ 231 w 417"/>
              <a:gd name="T19" fmla="*/ 4 h 289"/>
              <a:gd name="T20" fmla="*/ 282 w 417"/>
              <a:gd name="T21" fmla="*/ 32 h 289"/>
              <a:gd name="T22" fmla="*/ 417 w 417"/>
              <a:gd name="T23" fmla="*/ 148 h 2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417" h="289">
                <a:moveTo>
                  <a:pt x="417" y="148"/>
                </a:moveTo>
                <a:cubicBezTo>
                  <a:pt x="405" y="178"/>
                  <a:pt x="375" y="236"/>
                  <a:pt x="342" y="251"/>
                </a:cubicBezTo>
                <a:cubicBezTo>
                  <a:pt x="292" y="274"/>
                  <a:pt x="228" y="276"/>
                  <a:pt x="175" y="288"/>
                </a:cubicBezTo>
                <a:cubicBezTo>
                  <a:pt x="158" y="286"/>
                  <a:pt x="137" y="289"/>
                  <a:pt x="124" y="278"/>
                </a:cubicBezTo>
                <a:cubicBezTo>
                  <a:pt x="120" y="274"/>
                  <a:pt x="119" y="268"/>
                  <a:pt x="115" y="264"/>
                </a:cubicBezTo>
                <a:cubicBezTo>
                  <a:pt x="92" y="241"/>
                  <a:pt x="58" y="222"/>
                  <a:pt x="31" y="204"/>
                </a:cubicBezTo>
                <a:cubicBezTo>
                  <a:pt x="0" y="156"/>
                  <a:pt x="15" y="104"/>
                  <a:pt x="50" y="65"/>
                </a:cubicBezTo>
                <a:cubicBezTo>
                  <a:pt x="65" y="48"/>
                  <a:pt x="69" y="34"/>
                  <a:pt x="92" y="28"/>
                </a:cubicBezTo>
                <a:cubicBezTo>
                  <a:pt x="129" y="0"/>
                  <a:pt x="111" y="7"/>
                  <a:pt x="143" y="0"/>
                </a:cubicBezTo>
                <a:cubicBezTo>
                  <a:pt x="172" y="1"/>
                  <a:pt x="202" y="2"/>
                  <a:pt x="231" y="4"/>
                </a:cubicBezTo>
                <a:cubicBezTo>
                  <a:pt x="254" y="6"/>
                  <a:pt x="261" y="24"/>
                  <a:pt x="282" y="32"/>
                </a:cubicBezTo>
                <a:cubicBezTo>
                  <a:pt x="344" y="55"/>
                  <a:pt x="402" y="79"/>
                  <a:pt x="417" y="148"/>
                </a:cubicBez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4698" name="Freeform 10">
            <a:extLst>
              <a:ext uri="{FF2B5EF4-FFF2-40B4-BE49-F238E27FC236}">
                <a16:creationId xmlns:a16="http://schemas.microsoft.com/office/drawing/2014/main" id="{6E9AD954-91E6-4857-8CAA-AD2C40DECDB2}"/>
              </a:ext>
            </a:extLst>
          </p:cNvPr>
          <p:cNvSpPr>
            <a:spLocks/>
          </p:cNvSpPr>
          <p:nvPr/>
        </p:nvSpPr>
        <p:spPr bwMode="auto">
          <a:xfrm>
            <a:off x="1819275" y="125414"/>
            <a:ext cx="1873250" cy="427037"/>
          </a:xfrm>
          <a:custGeom>
            <a:avLst/>
            <a:gdLst>
              <a:gd name="T0" fmla="*/ 0 w 1180"/>
              <a:gd name="T1" fmla="*/ 269 h 269"/>
              <a:gd name="T2" fmla="*/ 135 w 1180"/>
              <a:gd name="T3" fmla="*/ 214 h 269"/>
              <a:gd name="T4" fmla="*/ 209 w 1180"/>
              <a:gd name="T5" fmla="*/ 204 h 269"/>
              <a:gd name="T6" fmla="*/ 446 w 1180"/>
              <a:gd name="T7" fmla="*/ 218 h 269"/>
              <a:gd name="T8" fmla="*/ 687 w 1180"/>
              <a:gd name="T9" fmla="*/ 214 h 269"/>
              <a:gd name="T10" fmla="*/ 701 w 1180"/>
              <a:gd name="T11" fmla="*/ 218 h 269"/>
              <a:gd name="T12" fmla="*/ 711 w 1180"/>
              <a:gd name="T13" fmla="*/ 228 h 269"/>
              <a:gd name="T14" fmla="*/ 1045 w 1180"/>
              <a:gd name="T15" fmla="*/ 223 h 269"/>
              <a:gd name="T16" fmla="*/ 1180 w 1180"/>
              <a:gd name="T17" fmla="*/ 135 h 269"/>
              <a:gd name="T18" fmla="*/ 855 w 1180"/>
              <a:gd name="T19" fmla="*/ 23 h 269"/>
              <a:gd name="T20" fmla="*/ 562 w 1180"/>
              <a:gd name="T21" fmla="*/ 19 h 269"/>
              <a:gd name="T22" fmla="*/ 469 w 1180"/>
              <a:gd name="T23" fmla="*/ 0 h 269"/>
              <a:gd name="T24" fmla="*/ 176 w 1180"/>
              <a:gd name="T25" fmla="*/ 23 h 269"/>
              <a:gd name="T26" fmla="*/ 107 w 1180"/>
              <a:gd name="T27" fmla="*/ 42 h 269"/>
              <a:gd name="T28" fmla="*/ 60 w 1180"/>
              <a:gd name="T29" fmla="*/ 56 h 269"/>
              <a:gd name="T30" fmla="*/ 14 w 1180"/>
              <a:gd name="T31" fmla="*/ 74 h 2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180" h="269">
                <a:moveTo>
                  <a:pt x="0" y="269"/>
                </a:moveTo>
                <a:cubicBezTo>
                  <a:pt x="42" y="242"/>
                  <a:pt x="85" y="222"/>
                  <a:pt x="135" y="214"/>
                </a:cubicBezTo>
                <a:cubicBezTo>
                  <a:pt x="160" y="210"/>
                  <a:pt x="209" y="204"/>
                  <a:pt x="209" y="204"/>
                </a:cubicBezTo>
                <a:cubicBezTo>
                  <a:pt x="323" y="207"/>
                  <a:pt x="360" y="203"/>
                  <a:pt x="446" y="218"/>
                </a:cubicBezTo>
                <a:cubicBezTo>
                  <a:pt x="522" y="216"/>
                  <a:pt x="610" y="205"/>
                  <a:pt x="687" y="214"/>
                </a:cubicBezTo>
                <a:cubicBezTo>
                  <a:pt x="692" y="215"/>
                  <a:pt x="697" y="216"/>
                  <a:pt x="701" y="218"/>
                </a:cubicBezTo>
                <a:cubicBezTo>
                  <a:pt x="705" y="220"/>
                  <a:pt x="706" y="228"/>
                  <a:pt x="711" y="228"/>
                </a:cubicBezTo>
                <a:cubicBezTo>
                  <a:pt x="822" y="230"/>
                  <a:pt x="934" y="225"/>
                  <a:pt x="1045" y="223"/>
                </a:cubicBezTo>
                <a:cubicBezTo>
                  <a:pt x="1107" y="215"/>
                  <a:pt x="1144" y="185"/>
                  <a:pt x="1180" y="135"/>
                </a:cubicBezTo>
                <a:cubicBezTo>
                  <a:pt x="1150" y="19"/>
                  <a:pt x="940" y="25"/>
                  <a:pt x="855" y="23"/>
                </a:cubicBezTo>
                <a:cubicBezTo>
                  <a:pt x="757" y="21"/>
                  <a:pt x="660" y="20"/>
                  <a:pt x="562" y="19"/>
                </a:cubicBezTo>
                <a:cubicBezTo>
                  <a:pt x="494" y="2"/>
                  <a:pt x="525" y="8"/>
                  <a:pt x="469" y="0"/>
                </a:cubicBezTo>
                <a:cubicBezTo>
                  <a:pt x="362" y="3"/>
                  <a:pt x="277" y="6"/>
                  <a:pt x="176" y="23"/>
                </a:cubicBezTo>
                <a:cubicBezTo>
                  <a:pt x="153" y="32"/>
                  <a:pt x="130" y="34"/>
                  <a:pt x="107" y="42"/>
                </a:cubicBezTo>
                <a:cubicBezTo>
                  <a:pt x="82" y="65"/>
                  <a:pt x="118" y="35"/>
                  <a:pt x="60" y="56"/>
                </a:cubicBezTo>
                <a:cubicBezTo>
                  <a:pt x="0" y="77"/>
                  <a:pt x="58" y="74"/>
                  <a:pt x="14" y="74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117BFCF-7DBD-4A3C-B103-36F55D08D1CB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950CF5AB-CA74-44F7-AE65-46D58508E4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ourth test.</a:t>
            </a:r>
          </a:p>
        </p:txBody>
      </p:sp>
      <p:sp>
        <p:nvSpPr>
          <p:cNvPr id="116739" name="Text Box 3">
            <a:extLst>
              <a:ext uri="{FF2B5EF4-FFF2-40B4-BE49-F238E27FC236}">
                <a16:creationId xmlns:a16="http://schemas.microsoft.com/office/drawing/2014/main" id="{3939520E-CFEB-422F-A204-1CC445DD71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4939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...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rollSpare();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trike() throws Exception {</a:t>
            </a:r>
          </a:p>
          <a:p>
            <a:r>
              <a:rPr lang="en-US" altLang="en-US" sz="900"/>
              <a:t>    g.roll(10); // strik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g.roll(4);</a:t>
            </a:r>
          </a:p>
          <a:p>
            <a:r>
              <a:rPr lang="en-US" altLang="en-US" sz="900"/>
              <a:t>    rollMany(16, 0);</a:t>
            </a:r>
          </a:p>
          <a:p>
            <a:r>
              <a:rPr lang="en-US" altLang="en-US" sz="900"/>
              <a:t>    assertEquals(24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Spare()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6740" name="Line 4">
            <a:extLst>
              <a:ext uri="{FF2B5EF4-FFF2-40B4-BE49-F238E27FC236}">
                <a16:creationId xmlns:a16="http://schemas.microsoft.com/office/drawing/2014/main" id="{C196DC85-D52D-49E7-8819-2E815B9CD0BB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1" name="Text Box 5">
            <a:extLst>
              <a:ext uri="{FF2B5EF4-FFF2-40B4-BE49-F238E27FC236}">
                <a16:creationId xmlns:a16="http://schemas.microsoft.com/office/drawing/2014/main" id="{CB170967-7170-44EA-B74D-16711EB905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5216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frameIndex = 0;</a:t>
            </a:r>
          </a:p>
          <a:p>
            <a:r>
              <a:rPr lang="en-US" altLang="en-US" sz="900"/>
              <a:t>    for (int frame = 0; frame &lt; 10; frame++)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if (rolls[frameIndex] == 10) // strik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score += 10 +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         rolls[frameIndex+1] +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         rolls[frameIndex+2]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frameIndex++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}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else</a:t>
            </a:r>
            <a:r>
              <a:rPr lang="en-US" altLang="en-US" sz="900"/>
              <a:t> if (isSpare(frameIndex))</a:t>
            </a:r>
          </a:p>
          <a:p>
            <a:r>
              <a:rPr lang="en-US" altLang="en-US" sz="900"/>
              <a:t>      {</a:t>
            </a:r>
          </a:p>
          <a:p>
            <a:r>
              <a:rPr lang="en-US" altLang="en-US" sz="900"/>
              <a:t>        score += 10 + rolls[frameIndex + 2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 else {</a:t>
            </a:r>
          </a:p>
          <a:p>
            <a:r>
              <a:rPr lang="en-US" altLang="en-US" sz="900"/>
              <a:t>        score += rolls[frameIndex] +</a:t>
            </a:r>
          </a:p>
          <a:p>
            <a:r>
              <a:rPr lang="en-US" altLang="en-US" sz="900"/>
              <a:t>                 rolls[frameIndex + 1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boolean isSpare(int frameIndex) {</a:t>
            </a:r>
          </a:p>
          <a:p>
            <a:r>
              <a:rPr lang="en-US" altLang="en-US" sz="900"/>
              <a:t>    return rolls[frameIndex] +</a:t>
            </a:r>
          </a:p>
          <a:p>
            <a:r>
              <a:rPr lang="en-US" altLang="en-US" sz="900"/>
              <a:t>           rolls[frameIndex + 1] == 10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6742" name="Text Box 6">
            <a:extLst>
              <a:ext uri="{FF2B5EF4-FFF2-40B4-BE49-F238E27FC236}">
                <a16:creationId xmlns:a16="http://schemas.microsoft.com/office/drawing/2014/main" id="{194CF359-2643-4C09-A614-A2AFC8683B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55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ugly comment in testOneStrike.</a:t>
            </a:r>
          </a:p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ugly comment in conditional.</a:t>
            </a:r>
          </a:p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ugly expressions.</a:t>
            </a:r>
          </a:p>
        </p:txBody>
      </p:sp>
      <p:sp>
        <p:nvSpPr>
          <p:cNvPr id="116746" name="Freeform 10">
            <a:extLst>
              <a:ext uri="{FF2B5EF4-FFF2-40B4-BE49-F238E27FC236}">
                <a16:creationId xmlns:a16="http://schemas.microsoft.com/office/drawing/2014/main" id="{D3E340CC-E57E-4D7D-9B90-4811651B065E}"/>
              </a:ext>
            </a:extLst>
          </p:cNvPr>
          <p:cNvSpPr>
            <a:spLocks/>
          </p:cNvSpPr>
          <p:nvPr/>
        </p:nvSpPr>
        <p:spPr bwMode="auto">
          <a:xfrm>
            <a:off x="8763000" y="2773364"/>
            <a:ext cx="725488" cy="515937"/>
          </a:xfrm>
          <a:custGeom>
            <a:avLst/>
            <a:gdLst>
              <a:gd name="T0" fmla="*/ 159 w 457"/>
              <a:gd name="T1" fmla="*/ 60 h 325"/>
              <a:gd name="T2" fmla="*/ 67 w 457"/>
              <a:gd name="T3" fmla="*/ 83 h 325"/>
              <a:gd name="T4" fmla="*/ 43 w 457"/>
              <a:gd name="T5" fmla="*/ 116 h 325"/>
              <a:gd name="T6" fmla="*/ 15 w 457"/>
              <a:gd name="T7" fmla="*/ 144 h 325"/>
              <a:gd name="T8" fmla="*/ 2 w 457"/>
              <a:gd name="T9" fmla="*/ 171 h 325"/>
              <a:gd name="T10" fmla="*/ 6 w 457"/>
              <a:gd name="T11" fmla="*/ 246 h 325"/>
              <a:gd name="T12" fmla="*/ 94 w 457"/>
              <a:gd name="T13" fmla="*/ 302 h 325"/>
              <a:gd name="T14" fmla="*/ 141 w 457"/>
              <a:gd name="T15" fmla="*/ 325 h 325"/>
              <a:gd name="T16" fmla="*/ 220 w 457"/>
              <a:gd name="T17" fmla="*/ 320 h 325"/>
              <a:gd name="T18" fmla="*/ 331 w 457"/>
              <a:gd name="T19" fmla="*/ 288 h 325"/>
              <a:gd name="T20" fmla="*/ 378 w 457"/>
              <a:gd name="T21" fmla="*/ 264 h 325"/>
              <a:gd name="T22" fmla="*/ 457 w 457"/>
              <a:gd name="T23" fmla="*/ 181 h 325"/>
              <a:gd name="T24" fmla="*/ 452 w 457"/>
              <a:gd name="T25" fmla="*/ 139 h 325"/>
              <a:gd name="T26" fmla="*/ 387 w 457"/>
              <a:gd name="T27" fmla="*/ 83 h 325"/>
              <a:gd name="T28" fmla="*/ 262 w 457"/>
              <a:gd name="T29" fmla="*/ 18 h 325"/>
              <a:gd name="T30" fmla="*/ 234 w 457"/>
              <a:gd name="T31" fmla="*/ 9 h 325"/>
              <a:gd name="T32" fmla="*/ 192 w 457"/>
              <a:gd name="T33" fmla="*/ 0 h 325"/>
              <a:gd name="T34" fmla="*/ 99 w 457"/>
              <a:gd name="T35" fmla="*/ 32 h 325"/>
              <a:gd name="T36" fmla="*/ 90 w 457"/>
              <a:gd name="T37" fmla="*/ 60 h 325"/>
              <a:gd name="T38" fmla="*/ 85 w 457"/>
              <a:gd name="T39" fmla="*/ 74 h 3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457" h="325">
                <a:moveTo>
                  <a:pt x="159" y="60"/>
                </a:moveTo>
                <a:cubicBezTo>
                  <a:pt x="101" y="65"/>
                  <a:pt x="107" y="63"/>
                  <a:pt x="67" y="83"/>
                </a:cubicBezTo>
                <a:cubicBezTo>
                  <a:pt x="59" y="94"/>
                  <a:pt x="51" y="105"/>
                  <a:pt x="43" y="116"/>
                </a:cubicBezTo>
                <a:cubicBezTo>
                  <a:pt x="35" y="127"/>
                  <a:pt x="15" y="144"/>
                  <a:pt x="15" y="144"/>
                </a:cubicBezTo>
                <a:cubicBezTo>
                  <a:pt x="12" y="154"/>
                  <a:pt x="3" y="161"/>
                  <a:pt x="2" y="171"/>
                </a:cubicBezTo>
                <a:cubicBezTo>
                  <a:pt x="1" y="196"/>
                  <a:pt x="0" y="222"/>
                  <a:pt x="6" y="246"/>
                </a:cubicBezTo>
                <a:cubicBezTo>
                  <a:pt x="11" y="267"/>
                  <a:pt x="76" y="294"/>
                  <a:pt x="94" y="302"/>
                </a:cubicBezTo>
                <a:cubicBezTo>
                  <a:pt x="110" y="316"/>
                  <a:pt x="119" y="320"/>
                  <a:pt x="141" y="325"/>
                </a:cubicBezTo>
                <a:cubicBezTo>
                  <a:pt x="167" y="323"/>
                  <a:pt x="194" y="323"/>
                  <a:pt x="220" y="320"/>
                </a:cubicBezTo>
                <a:cubicBezTo>
                  <a:pt x="258" y="316"/>
                  <a:pt x="294" y="296"/>
                  <a:pt x="331" y="288"/>
                </a:cubicBezTo>
                <a:cubicBezTo>
                  <a:pt x="364" y="265"/>
                  <a:pt x="348" y="272"/>
                  <a:pt x="378" y="264"/>
                </a:cubicBezTo>
                <a:cubicBezTo>
                  <a:pt x="417" y="239"/>
                  <a:pt x="441" y="227"/>
                  <a:pt x="457" y="181"/>
                </a:cubicBezTo>
                <a:cubicBezTo>
                  <a:pt x="455" y="167"/>
                  <a:pt x="456" y="152"/>
                  <a:pt x="452" y="139"/>
                </a:cubicBezTo>
                <a:cubicBezTo>
                  <a:pt x="443" y="111"/>
                  <a:pt x="408" y="97"/>
                  <a:pt x="387" y="83"/>
                </a:cubicBezTo>
                <a:cubicBezTo>
                  <a:pt x="341" y="53"/>
                  <a:pt x="318" y="26"/>
                  <a:pt x="262" y="18"/>
                </a:cubicBezTo>
                <a:cubicBezTo>
                  <a:pt x="253" y="15"/>
                  <a:pt x="244" y="11"/>
                  <a:pt x="234" y="9"/>
                </a:cubicBezTo>
                <a:cubicBezTo>
                  <a:pt x="220" y="6"/>
                  <a:pt x="192" y="0"/>
                  <a:pt x="192" y="0"/>
                </a:cubicBezTo>
                <a:cubicBezTo>
                  <a:pt x="141" y="5"/>
                  <a:pt x="141" y="21"/>
                  <a:pt x="99" y="32"/>
                </a:cubicBezTo>
                <a:cubicBezTo>
                  <a:pt x="86" y="70"/>
                  <a:pt x="102" y="22"/>
                  <a:pt x="90" y="60"/>
                </a:cubicBezTo>
                <a:cubicBezTo>
                  <a:pt x="88" y="65"/>
                  <a:pt x="85" y="74"/>
                  <a:pt x="85" y="74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7" name="Rectangle 11">
            <a:extLst>
              <a:ext uri="{FF2B5EF4-FFF2-40B4-BE49-F238E27FC236}">
                <a16:creationId xmlns:a16="http://schemas.microsoft.com/office/drawing/2014/main" id="{260C6F60-85B7-44D8-913F-203641AB1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64008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48" name="Freeform 12">
            <a:extLst>
              <a:ext uri="{FF2B5EF4-FFF2-40B4-BE49-F238E27FC236}">
                <a16:creationId xmlns:a16="http://schemas.microsoft.com/office/drawing/2014/main" id="{43E9B9A0-1DC4-4B7C-860E-EB85DBE360C8}"/>
              </a:ext>
            </a:extLst>
          </p:cNvPr>
          <p:cNvSpPr>
            <a:spLocks/>
          </p:cNvSpPr>
          <p:nvPr/>
        </p:nvSpPr>
        <p:spPr bwMode="auto">
          <a:xfrm>
            <a:off x="7489825" y="3173413"/>
            <a:ext cx="1651000" cy="2025650"/>
          </a:xfrm>
          <a:custGeom>
            <a:avLst/>
            <a:gdLst>
              <a:gd name="T0" fmla="*/ 228 w 1040"/>
              <a:gd name="T1" fmla="*/ 22 h 1276"/>
              <a:gd name="T2" fmla="*/ 97 w 1040"/>
              <a:gd name="T3" fmla="*/ 12 h 1276"/>
              <a:gd name="T4" fmla="*/ 51 w 1040"/>
              <a:gd name="T5" fmla="*/ 54 h 1276"/>
              <a:gd name="T6" fmla="*/ 0 w 1040"/>
              <a:gd name="T7" fmla="*/ 142 h 1276"/>
              <a:gd name="T8" fmla="*/ 5 w 1040"/>
              <a:gd name="T9" fmla="*/ 370 h 1276"/>
              <a:gd name="T10" fmla="*/ 32 w 1040"/>
              <a:gd name="T11" fmla="*/ 505 h 1276"/>
              <a:gd name="T12" fmla="*/ 28 w 1040"/>
              <a:gd name="T13" fmla="*/ 1081 h 1276"/>
              <a:gd name="T14" fmla="*/ 37 w 1040"/>
              <a:gd name="T15" fmla="*/ 1109 h 1276"/>
              <a:gd name="T16" fmla="*/ 79 w 1040"/>
              <a:gd name="T17" fmla="*/ 1146 h 1276"/>
              <a:gd name="T18" fmla="*/ 209 w 1040"/>
              <a:gd name="T19" fmla="*/ 1257 h 1276"/>
              <a:gd name="T20" fmla="*/ 265 w 1040"/>
              <a:gd name="T21" fmla="*/ 1276 h 1276"/>
              <a:gd name="T22" fmla="*/ 358 w 1040"/>
              <a:gd name="T23" fmla="*/ 1257 h 1276"/>
              <a:gd name="T24" fmla="*/ 697 w 1040"/>
              <a:gd name="T25" fmla="*/ 1262 h 1276"/>
              <a:gd name="T26" fmla="*/ 952 w 1040"/>
              <a:gd name="T27" fmla="*/ 1225 h 1276"/>
              <a:gd name="T28" fmla="*/ 1027 w 1040"/>
              <a:gd name="T29" fmla="*/ 1174 h 1276"/>
              <a:gd name="T30" fmla="*/ 971 w 1040"/>
              <a:gd name="T31" fmla="*/ 760 h 1276"/>
              <a:gd name="T32" fmla="*/ 910 w 1040"/>
              <a:gd name="T33" fmla="*/ 584 h 1276"/>
              <a:gd name="T34" fmla="*/ 831 w 1040"/>
              <a:gd name="T35" fmla="*/ 342 h 1276"/>
              <a:gd name="T36" fmla="*/ 794 w 1040"/>
              <a:gd name="T37" fmla="*/ 221 h 1276"/>
              <a:gd name="T38" fmla="*/ 599 w 1040"/>
              <a:gd name="T39" fmla="*/ 8 h 1276"/>
              <a:gd name="T40" fmla="*/ 404 w 1040"/>
              <a:gd name="T41" fmla="*/ 12 h 1276"/>
              <a:gd name="T42" fmla="*/ 293 w 1040"/>
              <a:gd name="T43" fmla="*/ 45 h 1276"/>
              <a:gd name="T44" fmla="*/ 195 w 1040"/>
              <a:gd name="T45" fmla="*/ 31 h 12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1040" h="1276">
                <a:moveTo>
                  <a:pt x="228" y="22"/>
                </a:moveTo>
                <a:cubicBezTo>
                  <a:pt x="186" y="0"/>
                  <a:pt x="145" y="10"/>
                  <a:pt x="97" y="12"/>
                </a:cubicBezTo>
                <a:cubicBezTo>
                  <a:pt x="61" y="49"/>
                  <a:pt x="78" y="37"/>
                  <a:pt x="51" y="54"/>
                </a:cubicBezTo>
                <a:cubicBezTo>
                  <a:pt x="32" y="83"/>
                  <a:pt x="16" y="111"/>
                  <a:pt x="0" y="142"/>
                </a:cubicBezTo>
                <a:cubicBezTo>
                  <a:pt x="2" y="218"/>
                  <a:pt x="0" y="294"/>
                  <a:pt x="5" y="370"/>
                </a:cubicBezTo>
                <a:cubicBezTo>
                  <a:pt x="8" y="413"/>
                  <a:pt x="28" y="460"/>
                  <a:pt x="32" y="505"/>
                </a:cubicBezTo>
                <a:cubicBezTo>
                  <a:pt x="31" y="697"/>
                  <a:pt x="28" y="889"/>
                  <a:pt x="28" y="1081"/>
                </a:cubicBezTo>
                <a:cubicBezTo>
                  <a:pt x="28" y="1083"/>
                  <a:pt x="36" y="1107"/>
                  <a:pt x="37" y="1109"/>
                </a:cubicBezTo>
                <a:cubicBezTo>
                  <a:pt x="48" y="1125"/>
                  <a:pt x="67" y="1130"/>
                  <a:pt x="79" y="1146"/>
                </a:cubicBezTo>
                <a:cubicBezTo>
                  <a:pt x="121" y="1201"/>
                  <a:pt x="138" y="1237"/>
                  <a:pt x="209" y="1257"/>
                </a:cubicBezTo>
                <a:cubicBezTo>
                  <a:pt x="225" y="1268"/>
                  <a:pt x="265" y="1276"/>
                  <a:pt x="265" y="1276"/>
                </a:cubicBezTo>
                <a:cubicBezTo>
                  <a:pt x="295" y="1264"/>
                  <a:pt x="326" y="1264"/>
                  <a:pt x="358" y="1257"/>
                </a:cubicBezTo>
                <a:cubicBezTo>
                  <a:pt x="476" y="1263"/>
                  <a:pt x="575" y="1265"/>
                  <a:pt x="697" y="1262"/>
                </a:cubicBezTo>
                <a:cubicBezTo>
                  <a:pt x="784" y="1257"/>
                  <a:pt x="866" y="1240"/>
                  <a:pt x="952" y="1225"/>
                </a:cubicBezTo>
                <a:cubicBezTo>
                  <a:pt x="977" y="1207"/>
                  <a:pt x="1004" y="1195"/>
                  <a:pt x="1027" y="1174"/>
                </a:cubicBezTo>
                <a:cubicBezTo>
                  <a:pt x="1040" y="1033"/>
                  <a:pt x="1008" y="894"/>
                  <a:pt x="971" y="760"/>
                </a:cubicBezTo>
                <a:cubicBezTo>
                  <a:pt x="962" y="691"/>
                  <a:pt x="945" y="643"/>
                  <a:pt x="910" y="584"/>
                </a:cubicBezTo>
                <a:cubicBezTo>
                  <a:pt x="888" y="493"/>
                  <a:pt x="867" y="427"/>
                  <a:pt x="831" y="342"/>
                </a:cubicBezTo>
                <a:cubicBezTo>
                  <a:pt x="825" y="301"/>
                  <a:pt x="810" y="259"/>
                  <a:pt x="794" y="221"/>
                </a:cubicBezTo>
                <a:cubicBezTo>
                  <a:pt x="778" y="96"/>
                  <a:pt x="732" y="27"/>
                  <a:pt x="599" y="8"/>
                </a:cubicBezTo>
                <a:cubicBezTo>
                  <a:pt x="534" y="9"/>
                  <a:pt x="469" y="5"/>
                  <a:pt x="404" y="12"/>
                </a:cubicBezTo>
                <a:cubicBezTo>
                  <a:pt x="382" y="14"/>
                  <a:pt x="322" y="39"/>
                  <a:pt x="293" y="45"/>
                </a:cubicBezTo>
                <a:cubicBezTo>
                  <a:pt x="291" y="45"/>
                  <a:pt x="213" y="49"/>
                  <a:pt x="195" y="31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C661750-EE59-4D38-B5F2-B9E707367B4B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3500E7D1-4206-4A69-8F39-81357D6334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ourth test.</a:t>
            </a:r>
          </a:p>
        </p:txBody>
      </p:sp>
      <p:sp>
        <p:nvSpPr>
          <p:cNvPr id="118787" name="Text Box 3">
            <a:extLst>
              <a:ext uri="{FF2B5EF4-FFF2-40B4-BE49-F238E27FC236}">
                <a16:creationId xmlns:a16="http://schemas.microsoft.com/office/drawing/2014/main" id="{5ADA3BCE-B89F-406E-A53C-5E89A12A85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143000"/>
            <a:ext cx="4038600" cy="4939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...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rollSpare();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trike() throws Exception {</a:t>
            </a:r>
          </a:p>
          <a:p>
            <a:r>
              <a:rPr lang="en-US" altLang="en-US" sz="900"/>
              <a:t>    g.roll(10); // strik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g.roll(4);</a:t>
            </a:r>
          </a:p>
          <a:p>
            <a:r>
              <a:rPr lang="en-US" altLang="en-US" sz="900"/>
              <a:t>    rollMany(16, 0);</a:t>
            </a:r>
          </a:p>
          <a:p>
            <a:r>
              <a:rPr lang="en-US" altLang="en-US" sz="900"/>
              <a:t>    assertEquals(24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Spare()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8788" name="Line 4">
            <a:extLst>
              <a:ext uri="{FF2B5EF4-FFF2-40B4-BE49-F238E27FC236}">
                <a16:creationId xmlns:a16="http://schemas.microsoft.com/office/drawing/2014/main" id="{7E12C5BF-0080-4656-ACF4-8FF7099B9562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89" name="Text Box 5">
            <a:extLst>
              <a:ext uri="{FF2B5EF4-FFF2-40B4-BE49-F238E27FC236}">
                <a16:creationId xmlns:a16="http://schemas.microsoft.com/office/drawing/2014/main" id="{3353FA5A-249B-406D-8C9B-50D154A2A7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143000"/>
            <a:ext cx="4038600" cy="5452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sz="900"/>
              <a:t>public class Gam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rolls[] = new int[2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currentRoll = 0;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void roll(int pins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olls[currentRoll++] = pins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int score(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score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frameIndex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for (int frame = 0; frame &lt; 10; frame++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if (rolls[frameIndex] == 10) // strike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trik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++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if (isSpare(frameIndex)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par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sumOfBallsInFrame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score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umOfBallsInFram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+rolls[frameIndex+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par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 + 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trik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+1]+rolls[frameIndex+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boolean isSpar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+rolls[frameIndex+1] == 1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}</a:t>
            </a:r>
          </a:p>
        </p:txBody>
      </p:sp>
      <p:sp>
        <p:nvSpPr>
          <p:cNvPr id="118790" name="Text Box 6">
            <a:extLst>
              <a:ext uri="{FF2B5EF4-FFF2-40B4-BE49-F238E27FC236}">
                <a16:creationId xmlns:a16="http://schemas.microsoft.com/office/drawing/2014/main" id="{9457FBF7-6A68-41F4-AD19-90D187411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ugly comment in testOneStrike.</a:t>
            </a:r>
          </a:p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ugly comment in conditional.</a:t>
            </a:r>
          </a:p>
        </p:txBody>
      </p:sp>
      <p:sp>
        <p:nvSpPr>
          <p:cNvPr id="118792" name="Rectangle 8">
            <a:extLst>
              <a:ext uri="{FF2B5EF4-FFF2-40B4-BE49-F238E27FC236}">
                <a16:creationId xmlns:a16="http://schemas.microsoft.com/office/drawing/2014/main" id="{07C333E7-04D3-4E34-AB5E-63132A3D6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6477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EB34C35-43C5-40D0-BDC9-4A89D40C7E17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CCFFD149-BC7E-4FEE-A1C4-A87562EEA9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ourth test.</a:t>
            </a:r>
          </a:p>
        </p:txBody>
      </p:sp>
      <p:sp>
        <p:nvSpPr>
          <p:cNvPr id="120835" name="Text Box 3">
            <a:extLst>
              <a:ext uri="{FF2B5EF4-FFF2-40B4-BE49-F238E27FC236}">
                <a16:creationId xmlns:a16="http://schemas.microsoft.com/office/drawing/2014/main" id="{A3F2D6BE-3C2E-4BA1-A895-BEAB377FA0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143000"/>
            <a:ext cx="4038600" cy="4939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...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rollSpare();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trike() throws Exception {</a:t>
            </a:r>
          </a:p>
          <a:p>
            <a:r>
              <a:rPr lang="en-US" altLang="en-US" sz="900"/>
              <a:t>    g.roll(10); // strik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g.roll(4);</a:t>
            </a:r>
          </a:p>
          <a:p>
            <a:r>
              <a:rPr lang="en-US" altLang="en-US" sz="900"/>
              <a:t>    rollMany(16, 0);</a:t>
            </a:r>
          </a:p>
          <a:p>
            <a:r>
              <a:rPr lang="en-US" altLang="en-US" sz="900"/>
              <a:t>    assertEquals(24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Spare()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20836" name="Line 4">
            <a:extLst>
              <a:ext uri="{FF2B5EF4-FFF2-40B4-BE49-F238E27FC236}">
                <a16:creationId xmlns:a16="http://schemas.microsoft.com/office/drawing/2014/main" id="{71B231A0-526D-483F-9029-C7EFEAB0EF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0837" name="Text Box 5">
            <a:extLst>
              <a:ext uri="{FF2B5EF4-FFF2-40B4-BE49-F238E27FC236}">
                <a16:creationId xmlns:a16="http://schemas.microsoft.com/office/drawing/2014/main" id="{393378FA-51B6-4B55-9DDC-DFBCFB93A6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143000"/>
            <a:ext cx="4038600" cy="5826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sz="900"/>
              <a:t>public class Gam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rolls[] = new int[2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currentRoll = 0;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void roll(int pins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olls[currentRoll++] = pins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int score(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score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frameIndex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for (int frame = 0; frame &lt; 10; frame++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if (</a:t>
            </a:r>
            <a:r>
              <a:rPr lang="en-US" altLang="en-US" sz="900">
                <a:solidFill>
                  <a:srgbClr val="0000FF"/>
                </a:solidFill>
              </a:rPr>
              <a:t>isStrike(frameIndex)</a:t>
            </a:r>
            <a:r>
              <a:rPr lang="en-US" altLang="en-US" sz="900"/>
              <a:t>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trik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++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if (isSpare(frameIndex)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par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sumOfBallsInFrame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score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>
                <a:solidFill>
                  <a:srgbClr val="0000FF"/>
                </a:solidFill>
              </a:rPr>
              <a:t>  private boolean isStrik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>
                <a:solidFill>
                  <a:srgbClr val="0000FF"/>
                </a:solidFill>
              </a:rPr>
              <a:t>    return rolls[frameIndex] == 10;</a:t>
            </a:r>
          </a:p>
          <a:p>
            <a:pPr>
              <a:lnSpc>
                <a:spcPct val="90000"/>
              </a:lnSpc>
            </a:pPr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umOfBallsInFram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 + rolls[frameIndex+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par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+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trik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+1] + rolls[frameIndex+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boolean isSpar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+rolls[frameIndex+1] == 1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}</a:t>
            </a:r>
          </a:p>
        </p:txBody>
      </p:sp>
      <p:sp>
        <p:nvSpPr>
          <p:cNvPr id="120838" name="Text Box 6">
            <a:extLst>
              <a:ext uri="{FF2B5EF4-FFF2-40B4-BE49-F238E27FC236}">
                <a16:creationId xmlns:a16="http://schemas.microsoft.com/office/drawing/2014/main" id="{1AF9088E-5683-45C5-925B-CE3D47C3E6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ugly comment in testOneStrike.</a:t>
            </a:r>
          </a:p>
        </p:txBody>
      </p:sp>
      <p:sp>
        <p:nvSpPr>
          <p:cNvPr id="120839" name="Rectangle 7">
            <a:extLst>
              <a:ext uri="{FF2B5EF4-FFF2-40B4-BE49-F238E27FC236}">
                <a16:creationId xmlns:a16="http://schemas.microsoft.com/office/drawing/2014/main" id="{F58E95CA-4B0E-4C44-82EA-DC35D686C1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6477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9293D0C-6C79-4DCF-94D5-8E973D0D795C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>
            <a:extLst>
              <a:ext uri="{FF2B5EF4-FFF2-40B4-BE49-F238E27FC236}">
                <a16:creationId xmlns:a16="http://schemas.microsoft.com/office/drawing/2014/main" id="{991D4E0B-C817-42BD-A7D8-2EEF506299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ourth test.</a:t>
            </a:r>
          </a:p>
        </p:txBody>
      </p:sp>
      <p:sp>
        <p:nvSpPr>
          <p:cNvPr id="122883" name="Text Box 3">
            <a:extLst>
              <a:ext uri="{FF2B5EF4-FFF2-40B4-BE49-F238E27FC236}">
                <a16:creationId xmlns:a16="http://schemas.microsoft.com/office/drawing/2014/main" id="{B2B991B5-8444-4A99-BBA6-0BC9F8297D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143000"/>
            <a:ext cx="4038600" cy="4939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  ...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rollSpare();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trike() throws Exception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rollStrike();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g.roll(4);</a:t>
            </a:r>
          </a:p>
          <a:p>
            <a:r>
              <a:rPr lang="en-US" altLang="en-US" sz="900"/>
              <a:t>    rollMany(16, 0);</a:t>
            </a:r>
          </a:p>
          <a:p>
            <a:r>
              <a:rPr lang="en-US" altLang="en-US" sz="900"/>
              <a:t>    assertEquals(24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>
                <a:solidFill>
                  <a:srgbClr val="0000FF"/>
                </a:solidFill>
              </a:rPr>
              <a:t>  private void rollStrike()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10); 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endParaRPr lang="en-US" altLang="en-US" sz="900">
              <a:solidFill>
                <a:srgbClr val="0000FF"/>
              </a:solidFill>
            </a:endParaRPr>
          </a:p>
          <a:p>
            <a:r>
              <a:rPr lang="en-US" altLang="en-US" sz="900"/>
              <a:t>  private void rollSpare()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22884" name="Line 4">
            <a:extLst>
              <a:ext uri="{FF2B5EF4-FFF2-40B4-BE49-F238E27FC236}">
                <a16:creationId xmlns:a16="http://schemas.microsoft.com/office/drawing/2014/main" id="{94F16AEC-F0CA-4C21-8DAD-F330306ED3E4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885" name="Text Box 5">
            <a:extLst>
              <a:ext uri="{FF2B5EF4-FFF2-40B4-BE49-F238E27FC236}">
                <a16:creationId xmlns:a16="http://schemas.microsoft.com/office/drawing/2014/main" id="{754A8A74-7B92-4108-8CC3-AEC749BDF7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143000"/>
            <a:ext cx="4038600" cy="5826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sz="900"/>
              <a:t>public class Gam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rolls[] = new int[2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currentRoll = 0;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void roll(int pins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olls[currentRoll++] = pins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int score(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score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frameIndex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for (int frame = 0; frame &lt; 10; frame++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if (isStrike(frameIndex)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trik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++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if (isSpare(frameIndex)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par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sumOfBallsInFrame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score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boolean isStrik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 == 1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umOfBallsInFram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 + rolls[frameIndex+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par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+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trik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+1] + rolls[frameIndex+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boolean isSpar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+rolls[frameIndex+1] == 1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}</a:t>
            </a:r>
          </a:p>
        </p:txBody>
      </p:sp>
      <p:sp>
        <p:nvSpPr>
          <p:cNvPr id="122886" name="Text Box 6">
            <a:extLst>
              <a:ext uri="{FF2B5EF4-FFF2-40B4-BE49-F238E27FC236}">
                <a16:creationId xmlns:a16="http://schemas.microsoft.com/office/drawing/2014/main" id="{4BCC518F-933D-4813-B381-78611AFB9C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endParaRPr lang="en-US" altLang="en-US" sz="1000">
              <a:latin typeface="Bradley Hand ITC" panose="03070402050302030203" pitchFamily="66" charset="0"/>
            </a:endParaRPr>
          </a:p>
        </p:txBody>
      </p:sp>
      <p:sp>
        <p:nvSpPr>
          <p:cNvPr id="122887" name="Rectangle 7">
            <a:extLst>
              <a:ext uri="{FF2B5EF4-FFF2-40B4-BE49-F238E27FC236}">
                <a16:creationId xmlns:a16="http://schemas.microsoft.com/office/drawing/2014/main" id="{8F01387C-3B2B-4453-B75C-0D5F17A5CD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6477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0A329F6-0BC5-466D-BAD6-53CCEE721F6A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>
            <a:extLst>
              <a:ext uri="{FF2B5EF4-FFF2-40B4-BE49-F238E27FC236}">
                <a16:creationId xmlns:a16="http://schemas.microsoft.com/office/drawing/2014/main" id="{C0108E92-091A-41E2-B654-270C1E8A95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fth test.</a:t>
            </a:r>
          </a:p>
        </p:txBody>
      </p:sp>
      <p:sp>
        <p:nvSpPr>
          <p:cNvPr id="124931" name="Text Box 3">
            <a:extLst>
              <a:ext uri="{FF2B5EF4-FFF2-40B4-BE49-F238E27FC236}">
                <a16:creationId xmlns:a16="http://schemas.microsoft.com/office/drawing/2014/main" id="{B6798DC8-9F0B-4787-9BCC-DCB195066C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143000"/>
            <a:ext cx="4038600" cy="535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5000"/>
              </a:lnSpc>
            </a:pPr>
            <a:r>
              <a:rPr lang="en-US" altLang="en-US" sz="900"/>
              <a:t>  ...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public void testGutterGame() throws Exception {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rollMany(20, 0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assertEquals(0, g.score()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5000"/>
              </a:lnSpc>
            </a:pPr>
            <a:endParaRPr lang="en-US" altLang="en-US" sz="900"/>
          </a:p>
          <a:p>
            <a:pPr>
              <a:lnSpc>
                <a:spcPct val="95000"/>
              </a:lnSpc>
            </a:pPr>
            <a:r>
              <a:rPr lang="en-US" altLang="en-US" sz="900"/>
              <a:t>  public void testAllOnes() throws Exception {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rollMany(20,1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assertEquals(20, g.score()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5000"/>
              </a:lnSpc>
            </a:pPr>
            <a:endParaRPr lang="en-US" altLang="en-US" sz="900"/>
          </a:p>
          <a:p>
            <a:pPr>
              <a:lnSpc>
                <a:spcPct val="95000"/>
              </a:lnSpc>
            </a:pPr>
            <a:r>
              <a:rPr lang="en-US" altLang="en-US" sz="900"/>
              <a:t>  public void testOneSpare() throws Exception {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rollSpare(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g.roll(3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rollMany(17,0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assertEquals(16,g.score()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5000"/>
              </a:lnSpc>
            </a:pPr>
            <a:endParaRPr lang="en-US" altLang="en-US" sz="900"/>
          </a:p>
          <a:p>
            <a:pPr>
              <a:lnSpc>
                <a:spcPct val="95000"/>
              </a:lnSpc>
            </a:pPr>
            <a:r>
              <a:rPr lang="en-US" altLang="en-US" sz="900"/>
              <a:t>  public void testOneStrike() throws Exception {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rollStrike(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g.roll(3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g.roll(4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rollMany(16, 0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assertEquals(24, g.score()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5000"/>
              </a:lnSpc>
            </a:pPr>
            <a:endParaRPr lang="en-US" altLang="en-US" sz="900"/>
          </a:p>
          <a:p>
            <a:pPr>
              <a:lnSpc>
                <a:spcPct val="95000"/>
              </a:lnSpc>
            </a:pPr>
            <a:r>
              <a:rPr lang="en-US" altLang="en-US" sz="900">
                <a:solidFill>
                  <a:srgbClr val="0000FF"/>
                </a:solidFill>
              </a:rPr>
              <a:t>  public void testPerfectGame() throws Exception {</a:t>
            </a:r>
          </a:p>
          <a:p>
            <a:pPr>
              <a:lnSpc>
                <a:spcPct val="95000"/>
              </a:lnSpc>
            </a:pPr>
            <a:r>
              <a:rPr lang="en-US" altLang="en-US" sz="900">
                <a:solidFill>
                  <a:srgbClr val="0000FF"/>
                </a:solidFill>
              </a:rPr>
              <a:t>    rollMany(12,10);</a:t>
            </a:r>
          </a:p>
          <a:p>
            <a:pPr>
              <a:lnSpc>
                <a:spcPct val="95000"/>
              </a:lnSpc>
            </a:pPr>
            <a:r>
              <a:rPr lang="en-US" altLang="en-US" sz="900">
                <a:solidFill>
                  <a:srgbClr val="0000FF"/>
                </a:solidFill>
              </a:rPr>
              <a:t>    assertEquals(300, g.score());</a:t>
            </a:r>
          </a:p>
          <a:p>
            <a:pPr>
              <a:lnSpc>
                <a:spcPct val="95000"/>
              </a:lnSpc>
            </a:pPr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pPr>
              <a:lnSpc>
                <a:spcPct val="95000"/>
              </a:lnSpc>
            </a:pPr>
            <a:endParaRPr lang="en-US" altLang="en-US" sz="900">
              <a:solidFill>
                <a:srgbClr val="0000FF"/>
              </a:solidFill>
            </a:endParaRPr>
          </a:p>
          <a:p>
            <a:pPr>
              <a:lnSpc>
                <a:spcPct val="95000"/>
              </a:lnSpc>
            </a:pPr>
            <a:r>
              <a:rPr lang="en-US" altLang="en-US" sz="900"/>
              <a:t>  private void rollStrike() {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g.roll(10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5000"/>
              </a:lnSpc>
            </a:pPr>
            <a:endParaRPr lang="en-US" altLang="en-US" sz="900"/>
          </a:p>
          <a:p>
            <a:pPr>
              <a:lnSpc>
                <a:spcPct val="95000"/>
              </a:lnSpc>
            </a:pPr>
            <a:r>
              <a:rPr lang="en-US" altLang="en-US" sz="900"/>
              <a:t>  private void rollSpare() {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g.roll(5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g.roll(5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}</a:t>
            </a:r>
          </a:p>
        </p:txBody>
      </p:sp>
      <p:sp>
        <p:nvSpPr>
          <p:cNvPr id="124932" name="Line 4">
            <a:extLst>
              <a:ext uri="{FF2B5EF4-FFF2-40B4-BE49-F238E27FC236}">
                <a16:creationId xmlns:a16="http://schemas.microsoft.com/office/drawing/2014/main" id="{27E6A77A-7E91-4CCE-8DEF-F2FF2FABBE15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4933" name="Text Box 5">
            <a:extLst>
              <a:ext uri="{FF2B5EF4-FFF2-40B4-BE49-F238E27FC236}">
                <a16:creationId xmlns:a16="http://schemas.microsoft.com/office/drawing/2014/main" id="{B7B48B82-CD9D-4D60-9A28-39D1FB26CF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143000"/>
            <a:ext cx="4038600" cy="5826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sz="900"/>
              <a:t>public class Gam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rolls[] = new int[2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currentRoll = 0;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void roll(int pins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olls[currentRoll++] = pins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int score(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score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frameIndex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for (int frame = 0; frame &lt; 10; frame++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if (isStrike(frameIndex)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trik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++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if (isSpare(frameIndex)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par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sumOfBallsInFrame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score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boolean isStrik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 == 1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umOfBallsInFram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 + rolls[frameIndex+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par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+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trik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+1] + rolls[frameIndex+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boolean isSpar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+rolls[frameIndex+1] == 1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}</a:t>
            </a:r>
          </a:p>
        </p:txBody>
      </p:sp>
      <p:sp>
        <p:nvSpPr>
          <p:cNvPr id="124934" name="Text Box 6">
            <a:extLst>
              <a:ext uri="{FF2B5EF4-FFF2-40B4-BE49-F238E27FC236}">
                <a16:creationId xmlns:a16="http://schemas.microsoft.com/office/drawing/2014/main" id="{39CB690F-B6DC-469F-AEEA-9E07988F8F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endParaRPr lang="en-US" altLang="en-US" sz="1000">
              <a:latin typeface="Bradley Hand ITC" panose="03070402050302030203" pitchFamily="66" charset="0"/>
            </a:endParaRPr>
          </a:p>
        </p:txBody>
      </p:sp>
      <p:sp>
        <p:nvSpPr>
          <p:cNvPr id="124935" name="Rectangle 7">
            <a:extLst>
              <a:ext uri="{FF2B5EF4-FFF2-40B4-BE49-F238E27FC236}">
                <a16:creationId xmlns:a16="http://schemas.microsoft.com/office/drawing/2014/main" id="{FB454A41-1BCD-4EA2-9EB0-8B12145699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6477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EBF1F54-94C9-4DD9-986E-29044FFAB287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Resources</a:t>
            </a:r>
          </a:p>
        </p:txBody>
      </p:sp>
      <p:pic>
        <p:nvPicPr>
          <p:cNvPr id="1026" name="Picture 2" descr="Image result for tdd books">
            <a:extLst>
              <a:ext uri="{FF2B5EF4-FFF2-40B4-BE49-F238E27FC236}">
                <a16:creationId xmlns:a16="http://schemas.microsoft.com/office/drawing/2014/main" id="{41AD59C8-C4B9-460A-BDE1-EECE7E5E0F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645" y="2702052"/>
            <a:ext cx="2672715" cy="335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Understanding the Four Rules of Simple Design">
            <a:extLst>
              <a:ext uri="{FF2B5EF4-FFF2-40B4-BE49-F238E27FC236}">
                <a16:creationId xmlns:a16="http://schemas.microsoft.com/office/drawing/2014/main" id="{20D629FD-8F99-495D-8C87-B653CD8BDB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9194" y="2609299"/>
            <a:ext cx="2659243" cy="3443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hlinkClick r:id="rId5"/>
            <a:extLst>
              <a:ext uri="{FF2B5EF4-FFF2-40B4-BE49-F238E27FC236}">
                <a16:creationId xmlns:a16="http://schemas.microsoft.com/office/drawing/2014/main" id="{ADBC04B5-BB19-45A0-A518-17740592191E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1313" r="3049"/>
          <a:stretch/>
        </p:blipFill>
        <p:spPr>
          <a:xfrm>
            <a:off x="7733489" y="2973414"/>
            <a:ext cx="3828129" cy="2715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302588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xmlns:p14="http://schemas.microsoft.com/office/powerpoint/2010/main" spd="slow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Reference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D05912E-9842-4C2E-A6B1-C77E68269948}"/>
              </a:ext>
            </a:extLst>
          </p:cNvPr>
          <p:cNvSpPr/>
          <p:nvPr/>
        </p:nvSpPr>
        <p:spPr>
          <a:xfrm>
            <a:off x="521208" y="2475545"/>
            <a:ext cx="1134521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Segoe UI" panose="020B0502040204020203" pitchFamily="34" charset="0"/>
                <a:cs typeface="Segoe UI" panose="020B0502040204020203" pitchFamily="34" charset="0"/>
              </a:rPr>
              <a:t>[1]</a:t>
            </a:r>
            <a:r>
              <a:rPr lang="en-US" dirty="0"/>
              <a:t> Softwaretestinghelp.com. (2019). </a:t>
            </a:r>
            <a:r>
              <a:rPr lang="en-US" i="1" dirty="0"/>
              <a:t>Types of Software Testing: Different Testing Types with Details</a:t>
            </a:r>
            <a:r>
              <a:rPr lang="en-US" dirty="0"/>
              <a:t>. [online] Available at: https://www.softwaretestinghelp.com/types-of-software-testing/ [Accessed 5 Nov. 2019].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19C25A3-704B-431B-A844-17DCAE183912}"/>
              </a:ext>
            </a:extLst>
          </p:cNvPr>
          <p:cNvSpPr/>
          <p:nvPr/>
        </p:nvSpPr>
        <p:spPr>
          <a:xfrm>
            <a:off x="521208" y="3244472"/>
            <a:ext cx="1134521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Segoe UI" panose="020B0502040204020203" pitchFamily="34" charset="0"/>
                <a:cs typeface="Segoe UI" panose="020B0502040204020203" pitchFamily="34" charset="0"/>
              </a:rPr>
              <a:t>[2]</a:t>
            </a:r>
            <a:r>
              <a:rPr lang="en-US" dirty="0"/>
              <a:t> ] Available at: https://www.guru99.com/test-driven-development.html [Accessed 5 Nov. 2019].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5BC0B18-4A41-409A-ABFE-9EED6DE311BF}"/>
              </a:ext>
            </a:extLst>
          </p:cNvPr>
          <p:cNvSpPr/>
          <p:nvPr/>
        </p:nvSpPr>
        <p:spPr>
          <a:xfrm>
            <a:off x="568867" y="3819390"/>
            <a:ext cx="1105426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597906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xmlns:p14="http://schemas.microsoft.com/office/powerpoint/2010/main"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4355CA-BAF3-4878-89DB-6524551698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 </a:t>
            </a:r>
          </a:p>
        </p:txBody>
      </p:sp>
      <p:sp>
        <p:nvSpPr>
          <p:cNvPr id="4" name="Content Placeholder 17">
            <a:extLst>
              <a:ext uri="{FF2B5EF4-FFF2-40B4-BE49-F238E27FC236}">
                <a16:creationId xmlns:a16="http://schemas.microsoft.com/office/drawing/2014/main" id="{9821B6DD-DFBC-49BC-A0F4-654FCDFD2F46}"/>
              </a:ext>
            </a:extLst>
          </p:cNvPr>
          <p:cNvSpPr txBox="1">
            <a:spLocks/>
          </p:cNvSpPr>
          <p:nvPr/>
        </p:nvSpPr>
        <p:spPr>
          <a:xfrm>
            <a:off x="521208" y="1622625"/>
            <a:ext cx="10029028" cy="471149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spcAft>
                <a:spcPts val="600"/>
              </a:spcAft>
              <a:buNone/>
              <a:defRPr/>
            </a:pPr>
            <a:r>
              <a:rPr lang="en-US" sz="2800" dirty="0"/>
              <a:t>Note: the demo’s slides below have been copied from the kata-log demo’s slides.</a:t>
            </a:r>
            <a:endParaRPr lang="en-US" sz="2800" dirty="0">
              <a:solidFill>
                <a:prstClr val="black">
                  <a:lumMod val="75000"/>
                  <a:lumOff val="25000"/>
                </a:prstClr>
              </a:solidFill>
              <a:cs typeface="Segoe UI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A41649B-D2DA-4ED4-B2B6-A2AE1C1415AC}"/>
              </a:ext>
            </a:extLst>
          </p:cNvPr>
          <p:cNvSpPr/>
          <p:nvPr/>
        </p:nvSpPr>
        <p:spPr>
          <a:xfrm>
            <a:off x="521208" y="2093774"/>
            <a:ext cx="1105426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44736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B9036742-F8F7-44ED-B79E-EDCDCC201A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coring Bowling.</a:t>
            </a:r>
          </a:p>
        </p:txBody>
      </p:sp>
      <p:graphicFrame>
        <p:nvGraphicFramePr>
          <p:cNvPr id="3084" name="Object 12">
            <a:extLst>
              <a:ext uri="{FF2B5EF4-FFF2-40B4-BE49-F238E27FC236}">
                <a16:creationId xmlns:a16="http://schemas.microsoft.com/office/drawing/2014/main" id="{84F9C752-186F-440F-AEB7-C5FC8E4C42A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733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3084" name="Object 12">
                        <a:extLst>
                          <a:ext uri="{FF2B5EF4-FFF2-40B4-BE49-F238E27FC236}">
                            <a16:creationId xmlns:a16="http://schemas.microsoft.com/office/drawing/2014/main" id="{84F9C752-186F-440F-AEB7-C5FC8E4C42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6" name="Text Box 14">
            <a:extLst>
              <a:ext uri="{FF2B5EF4-FFF2-40B4-BE49-F238E27FC236}">
                <a16:creationId xmlns:a16="http://schemas.microsoft.com/office/drawing/2014/main" id="{A5559108-57AD-42ED-B106-F8C1D4ECA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5325" y="2017714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r>
              <a:rPr lang="en-US" altLang="en-US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r>
              <a:rPr lang="en-US" altLang="en-US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endParaRPr lang="en-US" altLang="en-US">
              <a:latin typeface="Arial" panose="020B0604020202020204" pitchFamily="34" charset="0"/>
            </a:endParaRPr>
          </a:p>
          <a:p>
            <a:r>
              <a:rPr lang="en-US" altLang="en-US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r>
              <a:rPr lang="en-US" altLang="en-US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r>
              <a:rPr lang="en-US" altLang="en-US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r>
              <a:rPr lang="en-US" altLang="en-US">
                <a:latin typeface="Arial" panose="020B0604020202020204" pitchFamily="34" charset="0"/>
              </a:rPr>
              <a:t>number of pins knocked down on the next roll.)</a:t>
            </a:r>
          </a:p>
          <a:p>
            <a:endParaRPr lang="en-US" altLang="en-US">
              <a:latin typeface="Arial" panose="020B0604020202020204" pitchFamily="34" charset="0"/>
            </a:endParaRPr>
          </a:p>
          <a:p>
            <a:r>
              <a:rPr lang="en-US" altLang="en-US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r>
              <a:rPr lang="en-US" altLang="en-US">
                <a:latin typeface="Arial" panose="020B0604020202020204" pitchFamily="34" charset="0"/>
              </a:rPr>
              <a:t>for that frame is the value of the next two balls rolled.</a:t>
            </a:r>
          </a:p>
          <a:p>
            <a:endParaRPr lang="en-US" altLang="en-US">
              <a:latin typeface="Arial" panose="020B0604020202020204" pitchFamily="34" charset="0"/>
            </a:endParaRPr>
          </a:p>
          <a:p>
            <a:r>
              <a:rPr lang="en-US" altLang="en-US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r>
              <a:rPr lang="en-US" altLang="en-US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r>
              <a:rPr lang="en-US" altLang="en-US">
                <a:latin typeface="Arial" panose="020B0604020202020204" pitchFamily="34" charset="0"/>
              </a:rPr>
              <a:t>tenth frame.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D9699DE-872C-45D7-BE7B-878EB82290F4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1446F958-882A-4268-BEEC-2E547B96DC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Requirements.</a:t>
            </a:r>
          </a:p>
        </p:txBody>
      </p:sp>
      <p:graphicFrame>
        <p:nvGraphicFramePr>
          <p:cNvPr id="9220" name="Object 4">
            <a:extLst>
              <a:ext uri="{FF2B5EF4-FFF2-40B4-BE49-F238E27FC236}">
                <a16:creationId xmlns:a16="http://schemas.microsoft.com/office/drawing/2014/main" id="{E8A89DFA-B626-4BD6-9147-4351779FB3D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5181600" y="1295401"/>
          <a:ext cx="1524000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4" imgW="926280" imgH="750240" progId="Visio.Drawing.5">
                  <p:embed/>
                </p:oleObj>
              </mc:Choice>
              <mc:Fallback>
                <p:oleObj name="VISIO" r:id="rId4" imgW="926280" imgH="750240" progId="Visio.Drawing.5">
                  <p:embed/>
                  <p:pic>
                    <p:nvPicPr>
                      <p:cNvPr id="9220" name="Object 4">
                        <a:extLst>
                          <a:ext uri="{FF2B5EF4-FFF2-40B4-BE49-F238E27FC236}">
                            <a16:creationId xmlns:a16="http://schemas.microsoft.com/office/drawing/2014/main" id="{E8A89DFA-B626-4BD6-9147-4351779FB3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295401"/>
                        <a:ext cx="1524000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6">
            <a:extLst>
              <a:ext uri="{FF2B5EF4-FFF2-40B4-BE49-F238E27FC236}">
                <a16:creationId xmlns:a16="http://schemas.microsoft.com/office/drawing/2014/main" id="{F70DFBBA-FEFA-4124-90CB-D17AB6F59CE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057400" y="2286000"/>
            <a:ext cx="8229600" cy="3810000"/>
          </a:xfrm>
        </p:spPr>
        <p:txBody>
          <a:bodyPr/>
          <a:lstStyle/>
          <a:p>
            <a:r>
              <a:rPr lang="en-US" altLang="en-US"/>
              <a:t>Write a class named “Game” that has two methods</a:t>
            </a:r>
          </a:p>
          <a:p>
            <a:pPr lvl="1"/>
            <a:r>
              <a:rPr lang="en-US" altLang="en-US"/>
              <a:t>roll(pins : int) is called each time the player rolls a ball.  The argument is the number of pins knocked down.</a:t>
            </a:r>
          </a:p>
          <a:p>
            <a:pPr lvl="1"/>
            <a:r>
              <a:rPr lang="en-US" altLang="en-US"/>
              <a:t>score() : int is called only at the very end of the game.  It returns the total score for that game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23383E1-2FCE-4F58-82AE-E45CB7D09781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8AEF92A1-22ED-461B-BBCF-7E90FD7E9C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quick design session</a:t>
            </a:r>
          </a:p>
        </p:txBody>
      </p:sp>
      <p:graphicFrame>
        <p:nvGraphicFramePr>
          <p:cNvPr id="13319" name="Object 7">
            <a:extLst>
              <a:ext uri="{FF2B5EF4-FFF2-40B4-BE49-F238E27FC236}">
                <a16:creationId xmlns:a16="http://schemas.microsoft.com/office/drawing/2014/main" id="{E2C0EA6F-6EAA-475D-B28C-663923AB551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124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13319" name="Object 7">
                        <a:extLst>
                          <a:ext uri="{FF2B5EF4-FFF2-40B4-BE49-F238E27FC236}">
                            <a16:creationId xmlns:a16="http://schemas.microsoft.com/office/drawing/2014/main" id="{E2C0EA6F-6EAA-475D-B28C-663923AB55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2" name="Text Box 10">
            <a:extLst>
              <a:ext uri="{FF2B5EF4-FFF2-40B4-BE49-F238E27FC236}">
                <a16:creationId xmlns:a16="http://schemas.microsoft.com/office/drawing/2014/main" id="{AD8FD29A-FADD-4864-9557-15C01C5492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0525" y="2093913"/>
            <a:ext cx="3536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Clearly we need the Game class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A11762C-DB44-44BA-A949-88AA1E2717AB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WelcomeDo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Segoe UI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1A670225-786D-4D35-95D2-EE23BCCC822D}" vid="{047B070F-071F-4F7E-B21E-00157DBF8DCB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ediaServiceKeyPoints xmlns="71af3243-3dd4-4a8d-8c0d-dd76da1f02a5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1" ma:contentTypeDescription="Create a new document." ma:contentTypeScope="" ma:versionID="96291512c1ee715ab617f4c07df79fc1">
  <xsd:schema xmlns:xsd="http://www.w3.org/2001/XMLSchema" xmlns:xs="http://www.w3.org/2001/XMLSchema" xmlns:p="http://schemas.microsoft.com/office/2006/metadata/properties" xmlns:ns2="71af3243-3dd4-4a8d-8c0d-dd76da1f02a5" xmlns:ns3="16c05727-aa75-4e4a-9b5f-8a80a1165891" targetNamespace="http://schemas.microsoft.com/office/2006/metadata/properties" ma:root="true" ma:fieldsID="8256c27c40ca5c40ce1cf6c44f0205df" ns2:_="" ns3:_="">
    <xsd:import namespace="71af3243-3dd4-4a8d-8c0d-dd76da1f02a5"/>
    <xsd:import namespace="16c05727-aa75-4e4a-9b5f-8a80a11658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BED6A94-6CEC-4690-B5D0-3E831BCC769C}">
  <ds:schemaRefs>
    <ds:schemaRef ds:uri="http://schemas.microsoft.com/office/2006/metadata/properties"/>
    <ds:schemaRef ds:uri="http://schemas.microsoft.com/office/infopath/2007/PartnerControls"/>
    <ds:schemaRef ds:uri="71af3243-3dd4-4a8d-8c0d-dd76da1f02a5"/>
  </ds:schemaRefs>
</ds:datastoreItem>
</file>

<file path=customXml/itemProps2.xml><?xml version="1.0" encoding="utf-8"?>
<ds:datastoreItem xmlns:ds="http://schemas.openxmlformats.org/officeDocument/2006/customXml" ds:itemID="{A68F36FF-D6F8-4F25-B1D6-7893F2294B6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60B3179-FCE1-482B-B473-8B7BB6F9AC8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af3243-3dd4-4a8d-8c0d-dd76da1f02a5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2436</Words>
  <Application>Microsoft Office PowerPoint</Application>
  <PresentationFormat>Widescreen</PresentationFormat>
  <Paragraphs>2095</Paragraphs>
  <Slides>59</Slides>
  <Notes>58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9</vt:i4>
      </vt:variant>
    </vt:vector>
  </HeadingPairs>
  <TitlesOfParts>
    <vt:vector size="72" baseType="lpstr">
      <vt:lpstr>Arial</vt:lpstr>
      <vt:lpstr>Bradley Hand ITC</vt:lpstr>
      <vt:lpstr>Calibri</vt:lpstr>
      <vt:lpstr>Open Sans</vt:lpstr>
      <vt:lpstr>Segoe UI</vt:lpstr>
      <vt:lpstr>Segoe UI </vt:lpstr>
      <vt:lpstr>Segoe UI Light</vt:lpstr>
      <vt:lpstr>Segoe UI Semibold</vt:lpstr>
      <vt:lpstr>Source Sans Pro</vt:lpstr>
      <vt:lpstr>Wingdings</vt:lpstr>
      <vt:lpstr>Work Sans</vt:lpstr>
      <vt:lpstr>WelcomeDoc</vt:lpstr>
      <vt:lpstr>VISIO</vt:lpstr>
      <vt:lpstr>Welcome to TDD</vt:lpstr>
      <vt:lpstr>Types Of Software Testing – what is the purpose of testing?</vt:lpstr>
      <vt:lpstr>what is the purpose of testing?</vt:lpstr>
      <vt:lpstr>What is TDD?</vt:lpstr>
      <vt:lpstr>What is TDD?</vt:lpstr>
      <vt:lpstr>DEMO </vt:lpstr>
      <vt:lpstr>Scoring Bowling.</vt:lpstr>
      <vt:lpstr>The Requirements.</vt:lpstr>
      <vt:lpstr>A quick design session</vt:lpstr>
      <vt:lpstr>A quick design session</vt:lpstr>
      <vt:lpstr>A quick design session</vt:lpstr>
      <vt:lpstr>A quick design session</vt:lpstr>
      <vt:lpstr>A quick design session</vt:lpstr>
      <vt:lpstr>A quick design session</vt:lpstr>
      <vt:lpstr>Begin.</vt:lpstr>
      <vt:lpstr>Begin.</vt:lpstr>
      <vt:lpstr>The first test.</vt:lpstr>
      <vt:lpstr>The first test.</vt:lpstr>
      <vt:lpstr>The first test.</vt:lpstr>
      <vt:lpstr>The first test.</vt:lpstr>
      <vt:lpstr>The first test.</vt:lpstr>
      <vt:lpstr>The first test.</vt:lpstr>
      <vt:lpstr>The first test.</vt:lpstr>
      <vt:lpstr>The first test.</vt:lpstr>
      <vt:lpstr>The Second test.</vt:lpstr>
      <vt:lpstr>The Second test.</vt:lpstr>
      <vt:lpstr>The Second test.</vt:lpstr>
      <vt:lpstr>The Second test.</vt:lpstr>
      <vt:lpstr>The Second test.</vt:lpstr>
      <vt:lpstr>The Second test.</vt:lpstr>
      <vt:lpstr>The Second test.</vt:lpstr>
      <vt:lpstr>The Second test.</vt:lpstr>
      <vt:lpstr>The Secon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Fourth test.</vt:lpstr>
      <vt:lpstr>The Fourth test.</vt:lpstr>
      <vt:lpstr>The Fourth test.</vt:lpstr>
      <vt:lpstr>The Fourth test.</vt:lpstr>
      <vt:lpstr>The Fourth test.</vt:lpstr>
      <vt:lpstr>The Fifth test.</vt:lpstr>
      <vt:lpstr>Resources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9-11-05T10:24:07Z</dcterms:created>
  <dcterms:modified xsi:type="dcterms:W3CDTF">2019-11-05T12:47:22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